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Lst>
  <p:notesMasterIdLst>
    <p:notesMasterId r:id="rId34"/>
  </p:notesMasterIdLst>
  <p:sldIdLst>
    <p:sldId id="256" r:id="rId3"/>
    <p:sldId id="326" r:id="rId4"/>
    <p:sldId id="329" r:id="rId5"/>
    <p:sldId id="330" r:id="rId6"/>
    <p:sldId id="327" r:id="rId7"/>
    <p:sldId id="328" r:id="rId8"/>
    <p:sldId id="331" r:id="rId9"/>
    <p:sldId id="332" r:id="rId10"/>
    <p:sldId id="334" r:id="rId11"/>
    <p:sldId id="354" r:id="rId12"/>
    <p:sldId id="335" r:id="rId13"/>
    <p:sldId id="336" r:id="rId14"/>
    <p:sldId id="337" r:id="rId15"/>
    <p:sldId id="338" r:id="rId16"/>
    <p:sldId id="339" r:id="rId17"/>
    <p:sldId id="340" r:id="rId18"/>
    <p:sldId id="341" r:id="rId19"/>
    <p:sldId id="342" r:id="rId20"/>
    <p:sldId id="343" r:id="rId21"/>
    <p:sldId id="344" r:id="rId22"/>
    <p:sldId id="355" r:id="rId23"/>
    <p:sldId id="345" r:id="rId24"/>
    <p:sldId id="346" r:id="rId25"/>
    <p:sldId id="347" r:id="rId26"/>
    <p:sldId id="348" r:id="rId27"/>
    <p:sldId id="349" r:id="rId28"/>
    <p:sldId id="350" r:id="rId29"/>
    <p:sldId id="351" r:id="rId30"/>
    <p:sldId id="352" r:id="rId31"/>
    <p:sldId id="353" r:id="rId32"/>
    <p:sldId id="260" r:id="rId33"/>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51F7188-2319-4624-B675-CC951B3C43E9}" v="11" dt="2023-06-07T21:02:21.03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11"/>
    <p:restoredTop sz="96405"/>
  </p:normalViewPr>
  <p:slideViewPr>
    <p:cSldViewPr snapToGrid="0">
      <p:cViewPr varScale="1">
        <p:scale>
          <a:sx n="82" d="100"/>
          <a:sy n="82" d="100"/>
        </p:scale>
        <p:origin x="61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microsoft.com/office/2016/11/relationships/changesInfo" Target="changesInfos/changesInfo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40"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llen loykens" userId="c9c741ddb0ae4648" providerId="LiveId" clId="{F51F7188-2319-4624-B675-CC951B3C43E9}"/>
    <pc:docChg chg="undo custSel delSld modSld sldOrd">
      <pc:chgData name="ellen loykens" userId="c9c741ddb0ae4648" providerId="LiveId" clId="{F51F7188-2319-4624-B675-CC951B3C43E9}" dt="2023-06-26T21:25:43.529" v="158" actId="47"/>
      <pc:docMkLst>
        <pc:docMk/>
      </pc:docMkLst>
      <pc:sldChg chg="del">
        <pc:chgData name="ellen loykens" userId="c9c741ddb0ae4648" providerId="LiveId" clId="{F51F7188-2319-4624-B675-CC951B3C43E9}" dt="2023-06-26T21:25:43.529" v="158" actId="47"/>
        <pc:sldMkLst>
          <pc:docMk/>
          <pc:sldMk cId="2334316458" sldId="257"/>
        </pc:sldMkLst>
      </pc:sldChg>
      <pc:sldChg chg="del">
        <pc:chgData name="ellen loykens" userId="c9c741ddb0ae4648" providerId="LiveId" clId="{F51F7188-2319-4624-B675-CC951B3C43E9}" dt="2023-06-26T21:24:19.094" v="157" actId="47"/>
        <pc:sldMkLst>
          <pc:docMk/>
          <pc:sldMk cId="715406582" sldId="258"/>
        </pc:sldMkLst>
      </pc:sldChg>
      <pc:sldChg chg="modSp mod">
        <pc:chgData name="ellen loykens" userId="c9c741ddb0ae4648" providerId="LiveId" clId="{F51F7188-2319-4624-B675-CC951B3C43E9}" dt="2023-06-07T20:43:16.046" v="42" actId="12"/>
        <pc:sldMkLst>
          <pc:docMk/>
          <pc:sldMk cId="1319825130" sldId="327"/>
        </pc:sldMkLst>
        <pc:spChg chg="mod">
          <ac:chgData name="ellen loykens" userId="c9c741ddb0ae4648" providerId="LiveId" clId="{F51F7188-2319-4624-B675-CC951B3C43E9}" dt="2023-06-07T20:43:16.046" v="42" actId="12"/>
          <ac:spMkLst>
            <pc:docMk/>
            <pc:sldMk cId="1319825130" sldId="327"/>
            <ac:spMk id="3" creationId="{FC17871D-76BB-BFA8-E6B2-83CA060D453D}"/>
          </ac:spMkLst>
        </pc:spChg>
      </pc:sldChg>
      <pc:sldChg chg="modSp mod">
        <pc:chgData name="ellen loykens" userId="c9c741ddb0ae4648" providerId="LiveId" clId="{F51F7188-2319-4624-B675-CC951B3C43E9}" dt="2023-06-07T20:45:43.058" v="43" actId="108"/>
        <pc:sldMkLst>
          <pc:docMk/>
          <pc:sldMk cId="421643129" sldId="328"/>
        </pc:sldMkLst>
        <pc:spChg chg="mod">
          <ac:chgData name="ellen loykens" userId="c9c741ddb0ae4648" providerId="LiveId" clId="{F51F7188-2319-4624-B675-CC951B3C43E9}" dt="2023-06-07T20:45:43.058" v="43" actId="108"/>
          <ac:spMkLst>
            <pc:docMk/>
            <pc:sldMk cId="421643129" sldId="328"/>
            <ac:spMk id="2" creationId="{D26D7C50-2D7F-E9FC-0814-707DF7E3811C}"/>
          </ac:spMkLst>
        </pc:spChg>
      </pc:sldChg>
      <pc:sldChg chg="addSp modSp mod ord">
        <pc:chgData name="ellen loykens" userId="c9c741ddb0ae4648" providerId="LiveId" clId="{F51F7188-2319-4624-B675-CC951B3C43E9}" dt="2023-06-07T20:50:45.685" v="85" actId="1076"/>
        <pc:sldMkLst>
          <pc:docMk/>
          <pc:sldMk cId="877863438" sldId="329"/>
        </pc:sldMkLst>
        <pc:spChg chg="mod">
          <ac:chgData name="ellen loykens" userId="c9c741ddb0ae4648" providerId="LiveId" clId="{F51F7188-2319-4624-B675-CC951B3C43E9}" dt="2023-06-07T20:49:17.581" v="79" actId="20577"/>
          <ac:spMkLst>
            <pc:docMk/>
            <pc:sldMk cId="877863438" sldId="329"/>
            <ac:spMk id="3" creationId="{641A6C2C-46A7-7A4C-8A73-C41D86CBB5AA}"/>
          </ac:spMkLst>
        </pc:spChg>
        <pc:picChg chg="mod">
          <ac:chgData name="ellen loykens" userId="c9c741ddb0ae4648" providerId="LiveId" clId="{F51F7188-2319-4624-B675-CC951B3C43E9}" dt="2023-06-07T20:49:31.428" v="82" actId="1076"/>
          <ac:picMkLst>
            <pc:docMk/>
            <pc:sldMk cId="877863438" sldId="329"/>
            <ac:picMk id="7" creationId="{71ACF03B-8D9A-F023-3F60-644879D3A67A}"/>
          </ac:picMkLst>
        </pc:picChg>
        <pc:picChg chg="mod">
          <ac:chgData name="ellen loykens" userId="c9c741ddb0ae4648" providerId="LiveId" clId="{F51F7188-2319-4624-B675-CC951B3C43E9}" dt="2023-06-07T20:49:34.823" v="83" actId="1076"/>
          <ac:picMkLst>
            <pc:docMk/>
            <pc:sldMk cId="877863438" sldId="329"/>
            <ac:picMk id="9" creationId="{14896D4E-2CB9-9BD1-0ADA-910555E4D604}"/>
          </ac:picMkLst>
        </pc:picChg>
        <pc:picChg chg="add mod">
          <ac:chgData name="ellen loykens" userId="c9c741ddb0ae4648" providerId="LiveId" clId="{F51F7188-2319-4624-B675-CC951B3C43E9}" dt="2023-06-07T20:50:45.685" v="85" actId="1076"/>
          <ac:picMkLst>
            <pc:docMk/>
            <pc:sldMk cId="877863438" sldId="329"/>
            <ac:picMk id="10" creationId="{1583E08B-94DB-F05B-D34F-9EB8B480E786}"/>
          </ac:picMkLst>
        </pc:picChg>
        <pc:picChg chg="mod">
          <ac:chgData name="ellen loykens" userId="c9c741ddb0ae4648" providerId="LiveId" clId="{F51F7188-2319-4624-B675-CC951B3C43E9}" dt="2023-06-07T20:49:28.372" v="81" actId="1076"/>
          <ac:picMkLst>
            <pc:docMk/>
            <pc:sldMk cId="877863438" sldId="329"/>
            <ac:picMk id="11" creationId="{2BB5F21A-5768-6D6C-B66C-C9C54B0A6CE1}"/>
          </ac:picMkLst>
        </pc:picChg>
        <pc:picChg chg="mod">
          <ac:chgData name="ellen loykens" userId="c9c741ddb0ae4648" providerId="LiveId" clId="{F51F7188-2319-4624-B675-CC951B3C43E9}" dt="2023-06-07T20:49:23.744" v="80" actId="1076"/>
          <ac:picMkLst>
            <pc:docMk/>
            <pc:sldMk cId="877863438" sldId="329"/>
            <ac:picMk id="13" creationId="{A64F2C95-A1A8-2DAD-383E-48FBA41074B9}"/>
          </ac:picMkLst>
        </pc:picChg>
      </pc:sldChg>
      <pc:sldChg chg="addSp delSp modSp mod ord setBg">
        <pc:chgData name="ellen loykens" userId="c9c741ddb0ae4648" providerId="LiveId" clId="{F51F7188-2319-4624-B675-CC951B3C43E9}" dt="2023-06-07T21:03:54.033" v="156" actId="1076"/>
        <pc:sldMkLst>
          <pc:docMk/>
          <pc:sldMk cId="3235537464" sldId="330"/>
        </pc:sldMkLst>
        <pc:spChg chg="mod">
          <ac:chgData name="ellen loykens" userId="c9c741ddb0ae4648" providerId="LiveId" clId="{F51F7188-2319-4624-B675-CC951B3C43E9}" dt="2023-06-07T21:03:54.033" v="156" actId="1076"/>
          <ac:spMkLst>
            <pc:docMk/>
            <pc:sldMk cId="3235537464" sldId="330"/>
            <ac:spMk id="4" creationId="{C02184C6-81E2-54B8-52EB-D24068825D9A}"/>
          </ac:spMkLst>
        </pc:spChg>
        <pc:spChg chg="del mod">
          <ac:chgData name="ellen loykens" userId="c9c741ddb0ae4648" providerId="LiveId" clId="{F51F7188-2319-4624-B675-CC951B3C43E9}" dt="2023-06-07T20:59:04.014" v="104" actId="478"/>
          <ac:spMkLst>
            <pc:docMk/>
            <pc:sldMk cId="3235537464" sldId="330"/>
            <ac:spMk id="5" creationId="{92F683CA-6553-B9CD-5D7A-30A4973EAF07}"/>
          </ac:spMkLst>
        </pc:spChg>
        <pc:spChg chg="add del">
          <ac:chgData name="ellen loykens" userId="c9c741ddb0ae4648" providerId="LiveId" clId="{F51F7188-2319-4624-B675-CC951B3C43E9}" dt="2023-06-07T20:52:14.586" v="87" actId="26606"/>
          <ac:spMkLst>
            <pc:docMk/>
            <pc:sldMk cId="3235537464" sldId="330"/>
            <ac:spMk id="11" creationId="{46F1F2C8-798B-4CCE-A851-94AFAF350BED}"/>
          </ac:spMkLst>
        </pc:spChg>
        <pc:spChg chg="add del">
          <ac:chgData name="ellen loykens" userId="c9c741ddb0ae4648" providerId="LiveId" clId="{F51F7188-2319-4624-B675-CC951B3C43E9}" dt="2023-06-07T20:52:14.586" v="87" actId="26606"/>
          <ac:spMkLst>
            <pc:docMk/>
            <pc:sldMk cId="3235537464" sldId="330"/>
            <ac:spMk id="13" creationId="{755E9CD0-04B0-4A3C-B291-AD913379C713}"/>
          </ac:spMkLst>
        </pc:spChg>
        <pc:spChg chg="add del">
          <ac:chgData name="ellen loykens" userId="c9c741ddb0ae4648" providerId="LiveId" clId="{F51F7188-2319-4624-B675-CC951B3C43E9}" dt="2023-06-07T20:52:14.586" v="87" actId="26606"/>
          <ac:spMkLst>
            <pc:docMk/>
            <pc:sldMk cId="3235537464" sldId="330"/>
            <ac:spMk id="15" creationId="{1DD8BF3B-6066-418C-8D1A-75C5E396FC04}"/>
          </ac:spMkLst>
        </pc:spChg>
        <pc:spChg chg="add del">
          <ac:chgData name="ellen loykens" userId="c9c741ddb0ae4648" providerId="LiveId" clId="{F51F7188-2319-4624-B675-CC951B3C43E9}" dt="2023-06-07T20:52:14.586" v="87" actId="26606"/>
          <ac:spMkLst>
            <pc:docMk/>
            <pc:sldMk cId="3235537464" sldId="330"/>
            <ac:spMk id="17" creationId="{80BC66F9-7A74-4286-AD22-1174052CC22C}"/>
          </ac:spMkLst>
        </pc:spChg>
        <pc:spChg chg="add del">
          <ac:chgData name="ellen loykens" userId="c9c741ddb0ae4648" providerId="LiveId" clId="{F51F7188-2319-4624-B675-CC951B3C43E9}" dt="2023-06-07T20:52:14.586" v="87" actId="26606"/>
          <ac:spMkLst>
            <pc:docMk/>
            <pc:sldMk cId="3235537464" sldId="330"/>
            <ac:spMk id="19" creationId="{D8142CC3-2B5C-48E6-9DF0-6C8ACBAF23EF}"/>
          </ac:spMkLst>
        </pc:spChg>
        <pc:spChg chg="add del">
          <ac:chgData name="ellen loykens" userId="c9c741ddb0ae4648" providerId="LiveId" clId="{F51F7188-2319-4624-B675-CC951B3C43E9}" dt="2023-06-07T20:52:14.586" v="87" actId="26606"/>
          <ac:spMkLst>
            <pc:docMk/>
            <pc:sldMk cId="3235537464" sldId="330"/>
            <ac:spMk id="23" creationId="{46A89C79-8EF3-4AF9-B3D9-59A883F41C83}"/>
          </ac:spMkLst>
        </pc:spChg>
        <pc:spChg chg="add del">
          <ac:chgData name="ellen loykens" userId="c9c741ddb0ae4648" providerId="LiveId" clId="{F51F7188-2319-4624-B675-CC951B3C43E9}" dt="2023-06-07T20:52:14.586" v="87" actId="26606"/>
          <ac:spMkLst>
            <pc:docMk/>
            <pc:sldMk cId="3235537464" sldId="330"/>
            <ac:spMk id="25" creationId="{EFE5CE34-4543-42E5-B82C-1F3D12422CDD}"/>
          </ac:spMkLst>
        </pc:spChg>
        <pc:spChg chg="add del">
          <ac:chgData name="ellen loykens" userId="c9c741ddb0ae4648" providerId="LiveId" clId="{F51F7188-2319-4624-B675-CC951B3C43E9}" dt="2023-06-07T20:52:14.586" v="87" actId="26606"/>
          <ac:spMkLst>
            <pc:docMk/>
            <pc:sldMk cId="3235537464" sldId="330"/>
            <ac:spMk id="27" creationId="{72AF41FE-63D7-4695-81D2-66D2510E4486}"/>
          </ac:spMkLst>
        </pc:spChg>
        <pc:graphicFrameChg chg="add mod modGraphic">
          <ac:chgData name="ellen loykens" userId="c9c741ddb0ae4648" providerId="LiveId" clId="{F51F7188-2319-4624-B675-CC951B3C43E9}" dt="2023-06-07T21:02:21.034" v="118" actId="12100"/>
          <ac:graphicFrameMkLst>
            <pc:docMk/>
            <pc:sldMk cId="3235537464" sldId="330"/>
            <ac:graphicFrameMk id="7" creationId="{143AF8D7-84A4-5725-F03A-A6D47627F19E}"/>
          </ac:graphicFrameMkLst>
        </pc:graphicFrameChg>
        <pc:cxnChg chg="add del">
          <ac:chgData name="ellen loykens" userId="c9c741ddb0ae4648" providerId="LiveId" clId="{F51F7188-2319-4624-B675-CC951B3C43E9}" dt="2023-06-07T20:52:14.586" v="87" actId="26606"/>
          <ac:cxnSpMkLst>
            <pc:docMk/>
            <pc:sldMk cId="3235537464" sldId="330"/>
            <ac:cxnSpMk id="21" creationId="{7B2D303B-3DD0-4319-9EAD-361847FEC71D}"/>
          </ac:cxnSpMkLst>
        </pc:cxnChg>
      </pc:sldChg>
    </pc:docChg>
  </pc:docChgLst>
</pc:chgInfo>
</file>

<file path=ppt/diagrams/_rels/data2.xml.rels><?xml version="1.0" encoding="UTF-8" standalone="yes"?>
<Relationships xmlns="http://schemas.openxmlformats.org/package/2006/relationships"><Relationship Id="rId8" Type="http://schemas.openxmlformats.org/officeDocument/2006/relationships/image" Target="../media/image23.sv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svg"/><Relationship Id="rId1" Type="http://schemas.openxmlformats.org/officeDocument/2006/relationships/image" Target="../media/image16.png"/><Relationship Id="rId6" Type="http://schemas.openxmlformats.org/officeDocument/2006/relationships/image" Target="../media/image21.svg"/><Relationship Id="rId5" Type="http://schemas.openxmlformats.org/officeDocument/2006/relationships/image" Target="../media/image20.png"/><Relationship Id="rId4" Type="http://schemas.openxmlformats.org/officeDocument/2006/relationships/image" Target="../media/image19.svg"/></Relationships>
</file>

<file path=ppt/diagrams/_rels/data4.xml.rels><?xml version="1.0" encoding="UTF-8" standalone="yes"?>
<Relationships xmlns="http://schemas.openxmlformats.org/package/2006/relationships"><Relationship Id="rId8" Type="http://schemas.openxmlformats.org/officeDocument/2006/relationships/image" Target="../media/image36.svg"/><Relationship Id="rId13" Type="http://schemas.openxmlformats.org/officeDocument/2006/relationships/image" Target="../media/image41.pn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40.svg"/><Relationship Id="rId2" Type="http://schemas.openxmlformats.org/officeDocument/2006/relationships/image" Target="../media/image30.svg"/><Relationship Id="rId1" Type="http://schemas.openxmlformats.org/officeDocument/2006/relationships/image" Target="../media/image29.png"/><Relationship Id="rId6" Type="http://schemas.openxmlformats.org/officeDocument/2006/relationships/image" Target="../media/image34.sv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svg"/><Relationship Id="rId4" Type="http://schemas.openxmlformats.org/officeDocument/2006/relationships/image" Target="../media/image32.svg"/><Relationship Id="rId9" Type="http://schemas.openxmlformats.org/officeDocument/2006/relationships/image" Target="../media/image37.png"/><Relationship Id="rId14" Type="http://schemas.openxmlformats.org/officeDocument/2006/relationships/image" Target="../media/image42.svg"/></Relationships>
</file>

<file path=ppt/diagrams/_rels/data5.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svg"/><Relationship Id="rId1" Type="http://schemas.openxmlformats.org/officeDocument/2006/relationships/image" Target="../media/image43.png"/><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46.svg"/></Relationships>
</file>

<file path=ppt/diagrams/_rels/drawing2.xml.rels><?xml version="1.0" encoding="UTF-8" standalone="yes"?>
<Relationships xmlns="http://schemas.openxmlformats.org/package/2006/relationships"><Relationship Id="rId8" Type="http://schemas.openxmlformats.org/officeDocument/2006/relationships/image" Target="../media/image23.sv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svg"/><Relationship Id="rId1" Type="http://schemas.openxmlformats.org/officeDocument/2006/relationships/image" Target="../media/image16.png"/><Relationship Id="rId6" Type="http://schemas.openxmlformats.org/officeDocument/2006/relationships/image" Target="../media/image21.svg"/><Relationship Id="rId5" Type="http://schemas.openxmlformats.org/officeDocument/2006/relationships/image" Target="../media/image20.png"/><Relationship Id="rId4" Type="http://schemas.openxmlformats.org/officeDocument/2006/relationships/image" Target="../media/image19.svg"/></Relationships>
</file>

<file path=ppt/diagrams/_rels/drawing4.xml.rels><?xml version="1.0" encoding="UTF-8" standalone="yes"?>
<Relationships xmlns="http://schemas.openxmlformats.org/package/2006/relationships"><Relationship Id="rId8" Type="http://schemas.openxmlformats.org/officeDocument/2006/relationships/image" Target="../media/image36.svg"/><Relationship Id="rId13" Type="http://schemas.openxmlformats.org/officeDocument/2006/relationships/image" Target="../media/image41.png"/><Relationship Id="rId3" Type="http://schemas.openxmlformats.org/officeDocument/2006/relationships/image" Target="../media/image31.png"/><Relationship Id="rId7" Type="http://schemas.openxmlformats.org/officeDocument/2006/relationships/image" Target="../media/image35.png"/><Relationship Id="rId12" Type="http://schemas.openxmlformats.org/officeDocument/2006/relationships/image" Target="../media/image40.svg"/><Relationship Id="rId2" Type="http://schemas.openxmlformats.org/officeDocument/2006/relationships/image" Target="../media/image30.svg"/><Relationship Id="rId1" Type="http://schemas.openxmlformats.org/officeDocument/2006/relationships/image" Target="../media/image29.png"/><Relationship Id="rId6" Type="http://schemas.openxmlformats.org/officeDocument/2006/relationships/image" Target="../media/image34.sv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svg"/><Relationship Id="rId4" Type="http://schemas.openxmlformats.org/officeDocument/2006/relationships/image" Target="../media/image32.svg"/><Relationship Id="rId9" Type="http://schemas.openxmlformats.org/officeDocument/2006/relationships/image" Target="../media/image37.png"/><Relationship Id="rId14" Type="http://schemas.openxmlformats.org/officeDocument/2006/relationships/image" Target="../media/image42.svg"/></Relationships>
</file>

<file path=ppt/diagrams/_rels/drawing5.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image" Target="../media/image44.svg"/><Relationship Id="rId1" Type="http://schemas.openxmlformats.org/officeDocument/2006/relationships/image" Target="../media/image43.png"/><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46.sv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bg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B70A5C2-F026-4488-8A19-E5C7BB6A80B8}" type="doc">
      <dgm:prSet loTypeId="urn:microsoft.com/office/officeart/2005/8/layout/hProcess9" loCatId="process" qsTypeId="urn:microsoft.com/office/officeart/2005/8/quickstyle/simple4" qsCatId="simple" csTypeId="urn:microsoft.com/office/officeart/2005/8/colors/colorful5" csCatId="colorful" phldr="1"/>
      <dgm:spPr/>
    </dgm:pt>
    <dgm:pt modelId="{07D98879-52CF-4440-9D59-8659359364AE}">
      <dgm:prSet phldrT="[Tekst]"/>
      <dgm:spPr/>
      <dgm:t>
        <a:bodyPr/>
        <a:lstStyle/>
        <a:p>
          <a:r>
            <a:rPr lang="nl-NL" sz="1800" dirty="0"/>
            <a:t>Verklarend analyseren</a:t>
          </a:r>
          <a:endParaRPr lang="nl-NL" dirty="0"/>
        </a:p>
      </dgm:t>
    </dgm:pt>
    <dgm:pt modelId="{556686B4-A257-49C7-B22F-EF2AC0E22690}" type="parTrans" cxnId="{6ABDA917-E8C7-4AC1-BE64-16C407E72782}">
      <dgm:prSet/>
      <dgm:spPr/>
      <dgm:t>
        <a:bodyPr/>
        <a:lstStyle/>
        <a:p>
          <a:endParaRPr lang="nl-NL"/>
        </a:p>
      </dgm:t>
    </dgm:pt>
    <dgm:pt modelId="{F7AA129C-05BF-4025-A6FE-53648B3587D3}" type="sibTrans" cxnId="{6ABDA917-E8C7-4AC1-BE64-16C407E72782}">
      <dgm:prSet/>
      <dgm:spPr/>
      <dgm:t>
        <a:bodyPr/>
        <a:lstStyle/>
        <a:p>
          <a:endParaRPr lang="nl-NL"/>
        </a:p>
      </dgm:t>
    </dgm:pt>
    <dgm:pt modelId="{0C39E6EB-53E6-41D9-8E90-9361072B2FDB}">
      <dgm:prSet phldrT="[Tekst]"/>
      <dgm:spPr/>
      <dgm:t>
        <a:bodyPr/>
        <a:lstStyle/>
        <a:p>
          <a:r>
            <a:rPr lang="nl-NL" sz="1800" dirty="0"/>
            <a:t>Verklarende analyse: (schema, conclusie en advies) </a:t>
          </a:r>
          <a:endParaRPr lang="nl-NL" dirty="0"/>
        </a:p>
      </dgm:t>
    </dgm:pt>
    <dgm:pt modelId="{F7E5874E-B8E4-4D69-AE61-8435D90D67EE}" type="parTrans" cxnId="{1F9E5196-DDEB-48A6-87DF-9431B416E7F6}">
      <dgm:prSet/>
      <dgm:spPr/>
      <dgm:t>
        <a:bodyPr/>
        <a:lstStyle/>
        <a:p>
          <a:endParaRPr lang="nl-NL"/>
        </a:p>
      </dgm:t>
    </dgm:pt>
    <dgm:pt modelId="{02B3D7F2-77D1-4C02-84C7-FCA6F2C9734C}" type="sibTrans" cxnId="{1F9E5196-DDEB-48A6-87DF-9431B416E7F6}">
      <dgm:prSet/>
      <dgm:spPr/>
      <dgm:t>
        <a:bodyPr/>
        <a:lstStyle/>
        <a:p>
          <a:endParaRPr lang="nl-NL"/>
        </a:p>
      </dgm:t>
    </dgm:pt>
    <dgm:pt modelId="{2724267B-D871-44D2-8C53-563D3E165D93}">
      <dgm:prSet phldrT="[Tekst]"/>
      <dgm:spPr/>
      <dgm:t>
        <a:bodyPr/>
        <a:lstStyle/>
        <a:p>
          <a:r>
            <a:rPr lang="nl-NL" sz="1800" dirty="0"/>
            <a:t>Vervolgondersteuning tot de juiste richting gevonden </a:t>
          </a:r>
          <a:endParaRPr lang="nl-NL" dirty="0"/>
        </a:p>
      </dgm:t>
    </dgm:pt>
    <dgm:pt modelId="{9BA53303-972F-46E6-B8A6-32D6B9368E12}" type="parTrans" cxnId="{91BF0949-136F-466F-AC1D-A97E7CA3E059}">
      <dgm:prSet/>
      <dgm:spPr/>
      <dgm:t>
        <a:bodyPr/>
        <a:lstStyle/>
        <a:p>
          <a:endParaRPr lang="nl-NL"/>
        </a:p>
      </dgm:t>
    </dgm:pt>
    <dgm:pt modelId="{EB2C6EC3-CFBB-4151-8FB9-2334E5016DF0}" type="sibTrans" cxnId="{91BF0949-136F-466F-AC1D-A97E7CA3E059}">
      <dgm:prSet/>
      <dgm:spPr/>
      <dgm:t>
        <a:bodyPr/>
        <a:lstStyle/>
        <a:p>
          <a:endParaRPr lang="nl-NL"/>
        </a:p>
      </dgm:t>
    </dgm:pt>
    <dgm:pt modelId="{203C7510-BE9C-4DD5-A69A-7F33E86AFA53}" type="pres">
      <dgm:prSet presAssocID="{9B70A5C2-F026-4488-8A19-E5C7BB6A80B8}" presName="CompostProcess" presStyleCnt="0">
        <dgm:presLayoutVars>
          <dgm:dir/>
          <dgm:resizeHandles val="exact"/>
        </dgm:presLayoutVars>
      </dgm:prSet>
      <dgm:spPr/>
    </dgm:pt>
    <dgm:pt modelId="{42B16AF2-1A3F-42E4-B86E-0AB06E58461A}" type="pres">
      <dgm:prSet presAssocID="{9B70A5C2-F026-4488-8A19-E5C7BB6A80B8}" presName="arrow" presStyleLbl="bgShp" presStyleIdx="0" presStyleCnt="1" custLinFactNeighborX="578" custLinFactNeighborY="-5463"/>
      <dgm:spPr/>
    </dgm:pt>
    <dgm:pt modelId="{B5D2513C-6522-472A-9314-11692F67839C}" type="pres">
      <dgm:prSet presAssocID="{9B70A5C2-F026-4488-8A19-E5C7BB6A80B8}" presName="linearProcess" presStyleCnt="0"/>
      <dgm:spPr/>
    </dgm:pt>
    <dgm:pt modelId="{7981DBF4-2372-4A30-807C-DDA53564511A}" type="pres">
      <dgm:prSet presAssocID="{07D98879-52CF-4440-9D59-8659359364AE}" presName="textNode" presStyleLbl="node1" presStyleIdx="0" presStyleCnt="3">
        <dgm:presLayoutVars>
          <dgm:bulletEnabled val="1"/>
        </dgm:presLayoutVars>
      </dgm:prSet>
      <dgm:spPr/>
    </dgm:pt>
    <dgm:pt modelId="{B0DB834D-C982-467A-BD12-EA1FFB6E0F9E}" type="pres">
      <dgm:prSet presAssocID="{F7AA129C-05BF-4025-A6FE-53648B3587D3}" presName="sibTrans" presStyleCnt="0"/>
      <dgm:spPr/>
    </dgm:pt>
    <dgm:pt modelId="{3649D08D-78DE-472F-AF79-1E3FCDCD8D7A}" type="pres">
      <dgm:prSet presAssocID="{0C39E6EB-53E6-41D9-8E90-9361072B2FDB}" presName="textNode" presStyleLbl="node1" presStyleIdx="1" presStyleCnt="3">
        <dgm:presLayoutVars>
          <dgm:bulletEnabled val="1"/>
        </dgm:presLayoutVars>
      </dgm:prSet>
      <dgm:spPr/>
    </dgm:pt>
    <dgm:pt modelId="{43462862-421C-44CD-985B-94F6237C11D1}" type="pres">
      <dgm:prSet presAssocID="{02B3D7F2-77D1-4C02-84C7-FCA6F2C9734C}" presName="sibTrans" presStyleCnt="0"/>
      <dgm:spPr/>
    </dgm:pt>
    <dgm:pt modelId="{54A413D2-8DB2-4268-BD71-856594D517D8}" type="pres">
      <dgm:prSet presAssocID="{2724267B-D871-44D2-8C53-563D3E165D93}" presName="textNode" presStyleLbl="node1" presStyleIdx="2" presStyleCnt="3">
        <dgm:presLayoutVars>
          <dgm:bulletEnabled val="1"/>
        </dgm:presLayoutVars>
      </dgm:prSet>
      <dgm:spPr/>
    </dgm:pt>
  </dgm:ptLst>
  <dgm:cxnLst>
    <dgm:cxn modelId="{6ABDA917-E8C7-4AC1-BE64-16C407E72782}" srcId="{9B70A5C2-F026-4488-8A19-E5C7BB6A80B8}" destId="{07D98879-52CF-4440-9D59-8659359364AE}" srcOrd="0" destOrd="0" parTransId="{556686B4-A257-49C7-B22F-EF2AC0E22690}" sibTransId="{F7AA129C-05BF-4025-A6FE-53648B3587D3}"/>
    <dgm:cxn modelId="{CADE3739-A6EE-4C8F-8C27-A3C4F25A0495}" type="presOf" srcId="{9B70A5C2-F026-4488-8A19-E5C7BB6A80B8}" destId="{203C7510-BE9C-4DD5-A69A-7F33E86AFA53}" srcOrd="0" destOrd="0" presId="urn:microsoft.com/office/officeart/2005/8/layout/hProcess9"/>
    <dgm:cxn modelId="{91BF0949-136F-466F-AC1D-A97E7CA3E059}" srcId="{9B70A5C2-F026-4488-8A19-E5C7BB6A80B8}" destId="{2724267B-D871-44D2-8C53-563D3E165D93}" srcOrd="2" destOrd="0" parTransId="{9BA53303-972F-46E6-B8A6-32D6B9368E12}" sibTransId="{EB2C6EC3-CFBB-4151-8FB9-2334E5016DF0}"/>
    <dgm:cxn modelId="{CC18A755-5503-40E3-A513-AB427AA3050F}" type="presOf" srcId="{0C39E6EB-53E6-41D9-8E90-9361072B2FDB}" destId="{3649D08D-78DE-472F-AF79-1E3FCDCD8D7A}" srcOrd="0" destOrd="0" presId="urn:microsoft.com/office/officeart/2005/8/layout/hProcess9"/>
    <dgm:cxn modelId="{C5063C91-BD09-4E26-BA34-4F4C1191FE66}" type="presOf" srcId="{2724267B-D871-44D2-8C53-563D3E165D93}" destId="{54A413D2-8DB2-4268-BD71-856594D517D8}" srcOrd="0" destOrd="0" presId="urn:microsoft.com/office/officeart/2005/8/layout/hProcess9"/>
    <dgm:cxn modelId="{1F9E5196-DDEB-48A6-87DF-9431B416E7F6}" srcId="{9B70A5C2-F026-4488-8A19-E5C7BB6A80B8}" destId="{0C39E6EB-53E6-41D9-8E90-9361072B2FDB}" srcOrd="1" destOrd="0" parTransId="{F7E5874E-B8E4-4D69-AE61-8435D90D67EE}" sibTransId="{02B3D7F2-77D1-4C02-84C7-FCA6F2C9734C}"/>
    <dgm:cxn modelId="{ADFD64E2-C807-457E-ABA9-A2CC390A9AF0}" type="presOf" srcId="{07D98879-52CF-4440-9D59-8659359364AE}" destId="{7981DBF4-2372-4A30-807C-DDA53564511A}" srcOrd="0" destOrd="0" presId="urn:microsoft.com/office/officeart/2005/8/layout/hProcess9"/>
    <dgm:cxn modelId="{84E35A57-E1BB-4408-8EE5-890AA6AB51A4}" type="presParOf" srcId="{203C7510-BE9C-4DD5-A69A-7F33E86AFA53}" destId="{42B16AF2-1A3F-42E4-B86E-0AB06E58461A}" srcOrd="0" destOrd="0" presId="urn:microsoft.com/office/officeart/2005/8/layout/hProcess9"/>
    <dgm:cxn modelId="{60CB5073-072B-4888-8A13-2CBEF59163AE}" type="presParOf" srcId="{203C7510-BE9C-4DD5-A69A-7F33E86AFA53}" destId="{B5D2513C-6522-472A-9314-11692F67839C}" srcOrd="1" destOrd="0" presId="urn:microsoft.com/office/officeart/2005/8/layout/hProcess9"/>
    <dgm:cxn modelId="{99F7BF75-0920-4CDE-A633-CB3B839CF4A7}" type="presParOf" srcId="{B5D2513C-6522-472A-9314-11692F67839C}" destId="{7981DBF4-2372-4A30-807C-DDA53564511A}" srcOrd="0" destOrd="0" presId="urn:microsoft.com/office/officeart/2005/8/layout/hProcess9"/>
    <dgm:cxn modelId="{AF157D74-FEDD-44AF-B71A-EBA7A9D542C0}" type="presParOf" srcId="{B5D2513C-6522-472A-9314-11692F67839C}" destId="{B0DB834D-C982-467A-BD12-EA1FFB6E0F9E}" srcOrd="1" destOrd="0" presId="urn:microsoft.com/office/officeart/2005/8/layout/hProcess9"/>
    <dgm:cxn modelId="{E2EC27B2-98A2-4522-B47C-E1264447C5F1}" type="presParOf" srcId="{B5D2513C-6522-472A-9314-11692F67839C}" destId="{3649D08D-78DE-472F-AF79-1E3FCDCD8D7A}" srcOrd="2" destOrd="0" presId="urn:microsoft.com/office/officeart/2005/8/layout/hProcess9"/>
    <dgm:cxn modelId="{83B997EE-3E93-4881-B257-AB21659F3AA2}" type="presParOf" srcId="{B5D2513C-6522-472A-9314-11692F67839C}" destId="{43462862-421C-44CD-985B-94F6237C11D1}" srcOrd="3" destOrd="0" presId="urn:microsoft.com/office/officeart/2005/8/layout/hProcess9"/>
    <dgm:cxn modelId="{2BDB83A5-3722-4853-BA1F-A099AB3D1503}" type="presParOf" srcId="{B5D2513C-6522-472A-9314-11692F67839C}" destId="{54A413D2-8DB2-4268-BD71-856594D517D8}" srcOrd="4"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A49302D-478D-49D7-8044-27F905691232}" type="doc">
      <dgm:prSet loTypeId="urn:microsoft.com/office/officeart/2018/2/layout/IconLabelDescriptionList" loCatId="icon" qsTypeId="urn:microsoft.com/office/officeart/2005/8/quickstyle/simple1" qsCatId="simple" csTypeId="urn:microsoft.com/office/officeart/2018/5/colors/Iconchunking_neutralbg_colorful1" csCatId="colorful" phldr="1"/>
      <dgm:spPr/>
      <dgm:t>
        <a:bodyPr/>
        <a:lstStyle/>
        <a:p>
          <a:endParaRPr lang="en-US"/>
        </a:p>
      </dgm:t>
    </dgm:pt>
    <dgm:pt modelId="{BC99C879-131C-46B0-991A-64FF4ED941BE}">
      <dgm:prSet/>
      <dgm:spPr/>
      <dgm:t>
        <a:bodyPr/>
        <a:lstStyle/>
        <a:p>
          <a:pPr>
            <a:defRPr b="1"/>
          </a:pPr>
          <a:r>
            <a:rPr lang="nl-NL"/>
            <a:t>Onderzoek landelijk naar VA en implementatie: </a:t>
          </a:r>
          <a:endParaRPr lang="en-US"/>
        </a:p>
      </dgm:t>
    </dgm:pt>
    <dgm:pt modelId="{9E04F6FB-839F-40A9-AB89-7666CCC01E28}" type="parTrans" cxnId="{42C351AA-DD34-4375-AF7A-58F42B817A2B}">
      <dgm:prSet/>
      <dgm:spPr/>
      <dgm:t>
        <a:bodyPr/>
        <a:lstStyle/>
        <a:p>
          <a:endParaRPr lang="en-US"/>
        </a:p>
      </dgm:t>
    </dgm:pt>
    <dgm:pt modelId="{AA35409B-CAA2-4ACC-BF34-26910D7F7A1D}" type="sibTrans" cxnId="{42C351AA-DD34-4375-AF7A-58F42B817A2B}">
      <dgm:prSet/>
      <dgm:spPr/>
      <dgm:t>
        <a:bodyPr/>
        <a:lstStyle/>
        <a:p>
          <a:endParaRPr lang="en-US"/>
        </a:p>
      </dgm:t>
    </dgm:pt>
    <dgm:pt modelId="{4D3FF83E-A9E6-4F07-9559-533EF19A637A}">
      <dgm:prSet/>
      <dgm:spPr/>
      <dgm:t>
        <a:bodyPr/>
        <a:lstStyle/>
        <a:p>
          <a:r>
            <a:rPr lang="nl-NL"/>
            <a:t>Praktikon Nijmegen en Universiteit Groningen (Jana Knot) </a:t>
          </a:r>
          <a:endParaRPr lang="en-US"/>
        </a:p>
      </dgm:t>
    </dgm:pt>
    <dgm:pt modelId="{8FCDEDF4-578A-4B47-B50E-63DB380525E3}" type="parTrans" cxnId="{E431E7C2-A049-483E-BE0B-87ABE795F4FF}">
      <dgm:prSet/>
      <dgm:spPr/>
      <dgm:t>
        <a:bodyPr/>
        <a:lstStyle/>
        <a:p>
          <a:endParaRPr lang="en-US"/>
        </a:p>
      </dgm:t>
    </dgm:pt>
    <dgm:pt modelId="{986F32D9-A899-4604-8856-A1131D18966C}" type="sibTrans" cxnId="{E431E7C2-A049-483E-BE0B-87ABE795F4FF}">
      <dgm:prSet/>
      <dgm:spPr/>
      <dgm:t>
        <a:bodyPr/>
        <a:lstStyle/>
        <a:p>
          <a:endParaRPr lang="en-US"/>
        </a:p>
      </dgm:t>
    </dgm:pt>
    <dgm:pt modelId="{EC89C0B7-2F50-4306-9DE0-6F3212239601}">
      <dgm:prSet/>
      <dgm:spPr/>
      <dgm:t>
        <a:bodyPr/>
        <a:lstStyle/>
        <a:p>
          <a:pPr>
            <a:defRPr b="1"/>
          </a:pPr>
          <a:r>
            <a:rPr lang="nl-NL"/>
            <a:t>Implementatie in meerdere regio’s op basis van ontwikkeling en samenwerking vanuit gedeelde, olievlekwerking, en stap voor stap verbeteren</a:t>
          </a:r>
          <a:endParaRPr lang="en-US"/>
        </a:p>
      </dgm:t>
    </dgm:pt>
    <dgm:pt modelId="{129A5B92-9794-4D02-992E-048836B62A4B}" type="parTrans" cxnId="{A0230456-898E-4DF8-970B-4A57B8849B51}">
      <dgm:prSet/>
      <dgm:spPr/>
      <dgm:t>
        <a:bodyPr/>
        <a:lstStyle/>
        <a:p>
          <a:endParaRPr lang="en-US"/>
        </a:p>
      </dgm:t>
    </dgm:pt>
    <dgm:pt modelId="{3BE076B2-BA07-45F8-AD38-A98E6DD565A6}" type="sibTrans" cxnId="{A0230456-898E-4DF8-970B-4A57B8849B51}">
      <dgm:prSet/>
      <dgm:spPr/>
      <dgm:t>
        <a:bodyPr/>
        <a:lstStyle/>
        <a:p>
          <a:endParaRPr lang="en-US"/>
        </a:p>
      </dgm:t>
    </dgm:pt>
    <dgm:pt modelId="{C102204F-5DB1-40EA-AAB4-C5010AF8FC79}">
      <dgm:prSet/>
      <dgm:spPr/>
      <dgm:t>
        <a:bodyPr/>
        <a:lstStyle/>
        <a:p>
          <a:pPr>
            <a:defRPr b="1"/>
          </a:pPr>
          <a:r>
            <a:rPr lang="nl-NL"/>
            <a:t>Expertteam Groningen: bijdrage aan verbeteren jeugdhulp vanuit monitor en VA analyses</a:t>
          </a:r>
          <a:endParaRPr lang="en-US"/>
        </a:p>
      </dgm:t>
    </dgm:pt>
    <dgm:pt modelId="{53711CDC-3B98-4A12-A29B-5649B24B1690}" type="parTrans" cxnId="{F598055B-A2E4-4078-AC47-5E49730E4623}">
      <dgm:prSet/>
      <dgm:spPr/>
      <dgm:t>
        <a:bodyPr/>
        <a:lstStyle/>
        <a:p>
          <a:endParaRPr lang="en-US"/>
        </a:p>
      </dgm:t>
    </dgm:pt>
    <dgm:pt modelId="{E777F88D-C1AB-4FFA-BF18-3B3A45066477}" type="sibTrans" cxnId="{F598055B-A2E4-4078-AC47-5E49730E4623}">
      <dgm:prSet/>
      <dgm:spPr/>
      <dgm:t>
        <a:bodyPr/>
        <a:lstStyle/>
        <a:p>
          <a:endParaRPr lang="en-US"/>
        </a:p>
      </dgm:t>
    </dgm:pt>
    <dgm:pt modelId="{DC8675ED-4FCB-46EA-9E1D-FDBA9A810647}">
      <dgm:prSet/>
      <dgm:spPr/>
      <dgm:t>
        <a:bodyPr/>
        <a:lstStyle/>
        <a:p>
          <a:pPr>
            <a:defRPr b="1"/>
          </a:pPr>
          <a:r>
            <a:rPr lang="nl-NL"/>
            <a:t>Ouders van de toeslagenaffaire OT -&gt; VA biedt meerwaarde op casusniveau en inzicht in algemene patronen</a:t>
          </a:r>
          <a:endParaRPr lang="en-US"/>
        </a:p>
      </dgm:t>
    </dgm:pt>
    <dgm:pt modelId="{E7C9E439-1282-409C-A731-04999E3D7316}" type="parTrans" cxnId="{BF139A68-9575-4843-9100-EDC5826E4FF2}">
      <dgm:prSet/>
      <dgm:spPr/>
      <dgm:t>
        <a:bodyPr/>
        <a:lstStyle/>
        <a:p>
          <a:endParaRPr lang="en-US"/>
        </a:p>
      </dgm:t>
    </dgm:pt>
    <dgm:pt modelId="{AE5DE9B8-FACC-4A72-B721-13CF24137F6F}" type="sibTrans" cxnId="{BF139A68-9575-4843-9100-EDC5826E4FF2}">
      <dgm:prSet/>
      <dgm:spPr/>
      <dgm:t>
        <a:bodyPr/>
        <a:lstStyle/>
        <a:p>
          <a:endParaRPr lang="en-US"/>
        </a:p>
      </dgm:t>
    </dgm:pt>
    <dgm:pt modelId="{1D61848F-D54A-4E07-84E7-92FBF784BA25}" type="pres">
      <dgm:prSet presAssocID="{3A49302D-478D-49D7-8044-27F905691232}" presName="root" presStyleCnt="0">
        <dgm:presLayoutVars>
          <dgm:dir/>
          <dgm:resizeHandles val="exact"/>
        </dgm:presLayoutVars>
      </dgm:prSet>
      <dgm:spPr/>
    </dgm:pt>
    <dgm:pt modelId="{84DE4602-C31D-473C-A4D4-D16745410EAC}" type="pres">
      <dgm:prSet presAssocID="{BC99C879-131C-46B0-991A-64FF4ED941BE}" presName="compNode" presStyleCnt="0"/>
      <dgm:spPr/>
    </dgm:pt>
    <dgm:pt modelId="{C993F98D-1D8B-419A-98D9-A8341A59393B}" type="pres">
      <dgm:prSet presAssocID="{BC99C879-131C-46B0-991A-64FF4ED941BE}" presName="iconRect"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Boeken"/>
        </a:ext>
      </dgm:extLst>
    </dgm:pt>
    <dgm:pt modelId="{4DB2874B-9955-483F-AE35-8AAFBED32DAE}" type="pres">
      <dgm:prSet presAssocID="{BC99C879-131C-46B0-991A-64FF4ED941BE}" presName="iconSpace" presStyleCnt="0"/>
      <dgm:spPr/>
    </dgm:pt>
    <dgm:pt modelId="{5440872B-C495-4EB3-B54D-41A0191F3A33}" type="pres">
      <dgm:prSet presAssocID="{BC99C879-131C-46B0-991A-64FF4ED941BE}" presName="parTx" presStyleLbl="revTx" presStyleIdx="0" presStyleCnt="8">
        <dgm:presLayoutVars>
          <dgm:chMax val="0"/>
          <dgm:chPref val="0"/>
        </dgm:presLayoutVars>
      </dgm:prSet>
      <dgm:spPr/>
    </dgm:pt>
    <dgm:pt modelId="{D70601F4-A1F5-452E-9317-FEE49CB2EF3C}" type="pres">
      <dgm:prSet presAssocID="{BC99C879-131C-46B0-991A-64FF4ED941BE}" presName="txSpace" presStyleCnt="0"/>
      <dgm:spPr/>
    </dgm:pt>
    <dgm:pt modelId="{6AE0E606-C709-4AC3-9C5A-85B515538DDD}" type="pres">
      <dgm:prSet presAssocID="{BC99C879-131C-46B0-991A-64FF4ED941BE}" presName="desTx" presStyleLbl="revTx" presStyleIdx="1" presStyleCnt="8">
        <dgm:presLayoutVars/>
      </dgm:prSet>
      <dgm:spPr/>
    </dgm:pt>
    <dgm:pt modelId="{C7C80AD4-A049-4D17-844A-92A6B171FC7C}" type="pres">
      <dgm:prSet presAssocID="{AA35409B-CAA2-4ACC-BF34-26910D7F7A1D}" presName="sibTrans" presStyleCnt="0"/>
      <dgm:spPr/>
    </dgm:pt>
    <dgm:pt modelId="{F41094AF-916B-40B5-BD8A-97D3C67DFB3A}" type="pres">
      <dgm:prSet presAssocID="{EC89C0B7-2F50-4306-9DE0-6F3212239601}" presName="compNode" presStyleCnt="0"/>
      <dgm:spPr/>
    </dgm:pt>
    <dgm:pt modelId="{B90EB622-2954-4B4E-B1E9-2B9E496D5288}" type="pres">
      <dgm:prSet presAssocID="{EC89C0B7-2F50-4306-9DE0-6F3212239601}"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Arrow Circle"/>
        </a:ext>
      </dgm:extLst>
    </dgm:pt>
    <dgm:pt modelId="{1CF4AAE6-F94E-4CDF-94EF-E4D2F11F31DF}" type="pres">
      <dgm:prSet presAssocID="{EC89C0B7-2F50-4306-9DE0-6F3212239601}" presName="iconSpace" presStyleCnt="0"/>
      <dgm:spPr/>
    </dgm:pt>
    <dgm:pt modelId="{3EC51703-031F-4982-A0D6-8BBE8CE17C2E}" type="pres">
      <dgm:prSet presAssocID="{EC89C0B7-2F50-4306-9DE0-6F3212239601}" presName="parTx" presStyleLbl="revTx" presStyleIdx="2" presStyleCnt="8">
        <dgm:presLayoutVars>
          <dgm:chMax val="0"/>
          <dgm:chPref val="0"/>
        </dgm:presLayoutVars>
      </dgm:prSet>
      <dgm:spPr/>
    </dgm:pt>
    <dgm:pt modelId="{41910581-4A8E-4A64-AB6B-392FD9291F83}" type="pres">
      <dgm:prSet presAssocID="{EC89C0B7-2F50-4306-9DE0-6F3212239601}" presName="txSpace" presStyleCnt="0"/>
      <dgm:spPr/>
    </dgm:pt>
    <dgm:pt modelId="{8BCD0E22-8BE7-431E-AD7D-EB42B8A50A08}" type="pres">
      <dgm:prSet presAssocID="{EC89C0B7-2F50-4306-9DE0-6F3212239601}" presName="desTx" presStyleLbl="revTx" presStyleIdx="3" presStyleCnt="8">
        <dgm:presLayoutVars/>
      </dgm:prSet>
      <dgm:spPr/>
    </dgm:pt>
    <dgm:pt modelId="{B2392B6C-C565-4BAD-9C23-06909D4D54B9}" type="pres">
      <dgm:prSet presAssocID="{3BE076B2-BA07-45F8-AD38-A98E6DD565A6}" presName="sibTrans" presStyleCnt="0"/>
      <dgm:spPr/>
    </dgm:pt>
    <dgm:pt modelId="{2FF1707A-1665-4C4F-B6DD-6D21FF1C7876}" type="pres">
      <dgm:prSet presAssocID="{C102204F-5DB1-40EA-AAB4-C5010AF8FC79}" presName="compNode" presStyleCnt="0"/>
      <dgm:spPr/>
    </dgm:pt>
    <dgm:pt modelId="{4409235D-3B43-4CAB-95B4-4E5E91A3AC8D}" type="pres">
      <dgm:prSet presAssocID="{C102204F-5DB1-40EA-AAB4-C5010AF8FC79}"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Statistieken"/>
        </a:ext>
      </dgm:extLst>
    </dgm:pt>
    <dgm:pt modelId="{B48BACCF-A63D-435C-A057-C1C1D11B3A5C}" type="pres">
      <dgm:prSet presAssocID="{C102204F-5DB1-40EA-AAB4-C5010AF8FC79}" presName="iconSpace" presStyleCnt="0"/>
      <dgm:spPr/>
    </dgm:pt>
    <dgm:pt modelId="{F358E138-060A-47F6-8130-FF37026EC5AF}" type="pres">
      <dgm:prSet presAssocID="{C102204F-5DB1-40EA-AAB4-C5010AF8FC79}" presName="parTx" presStyleLbl="revTx" presStyleIdx="4" presStyleCnt="8">
        <dgm:presLayoutVars>
          <dgm:chMax val="0"/>
          <dgm:chPref val="0"/>
        </dgm:presLayoutVars>
      </dgm:prSet>
      <dgm:spPr/>
    </dgm:pt>
    <dgm:pt modelId="{35F500D9-22A4-44E0-942E-21A96238C0E3}" type="pres">
      <dgm:prSet presAssocID="{C102204F-5DB1-40EA-AAB4-C5010AF8FC79}" presName="txSpace" presStyleCnt="0"/>
      <dgm:spPr/>
    </dgm:pt>
    <dgm:pt modelId="{D22E78EA-6E3B-4D7F-A24A-442264D02CC0}" type="pres">
      <dgm:prSet presAssocID="{C102204F-5DB1-40EA-AAB4-C5010AF8FC79}" presName="desTx" presStyleLbl="revTx" presStyleIdx="5" presStyleCnt="8">
        <dgm:presLayoutVars/>
      </dgm:prSet>
      <dgm:spPr/>
    </dgm:pt>
    <dgm:pt modelId="{725F22A5-4DCE-4A9E-9165-1EAC0B449735}" type="pres">
      <dgm:prSet presAssocID="{E777F88D-C1AB-4FFA-BF18-3B3A45066477}" presName="sibTrans" presStyleCnt="0"/>
      <dgm:spPr/>
    </dgm:pt>
    <dgm:pt modelId="{04F38A2F-D733-4D9F-8C33-D7C6556A87DF}" type="pres">
      <dgm:prSet presAssocID="{DC8675ED-4FCB-46EA-9E1D-FDBA9A810647}" presName="compNode" presStyleCnt="0"/>
      <dgm:spPr/>
    </dgm:pt>
    <dgm:pt modelId="{D1EF61E5-5023-4A22-8EBF-43FCB920E3F0}" type="pres">
      <dgm:prSet presAssocID="{DC8675ED-4FCB-46EA-9E1D-FDBA9A810647}" presName="iconRect"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a:noFill/>
        </a:ln>
      </dgm:spPr>
      <dgm:extLst>
        <a:ext uri="{E40237B7-FDA0-4F09-8148-C483321AD2D9}">
          <dgm14:cNvPr xmlns:dgm14="http://schemas.microsoft.com/office/drawing/2010/diagram" id="0" name="" descr="Processor"/>
        </a:ext>
      </dgm:extLst>
    </dgm:pt>
    <dgm:pt modelId="{D4853970-F647-48B5-B249-23DDBB87BF0F}" type="pres">
      <dgm:prSet presAssocID="{DC8675ED-4FCB-46EA-9E1D-FDBA9A810647}" presName="iconSpace" presStyleCnt="0"/>
      <dgm:spPr/>
    </dgm:pt>
    <dgm:pt modelId="{F48D07B6-7D88-4772-ABF9-3D96C30B55A8}" type="pres">
      <dgm:prSet presAssocID="{DC8675ED-4FCB-46EA-9E1D-FDBA9A810647}" presName="parTx" presStyleLbl="revTx" presStyleIdx="6" presStyleCnt="8">
        <dgm:presLayoutVars>
          <dgm:chMax val="0"/>
          <dgm:chPref val="0"/>
        </dgm:presLayoutVars>
      </dgm:prSet>
      <dgm:spPr/>
    </dgm:pt>
    <dgm:pt modelId="{99515CD6-BA35-4465-9AFF-2FB8E0E79298}" type="pres">
      <dgm:prSet presAssocID="{DC8675ED-4FCB-46EA-9E1D-FDBA9A810647}" presName="txSpace" presStyleCnt="0"/>
      <dgm:spPr/>
    </dgm:pt>
    <dgm:pt modelId="{FF250228-915D-48A5-A653-0F35E06037AA}" type="pres">
      <dgm:prSet presAssocID="{DC8675ED-4FCB-46EA-9E1D-FDBA9A810647}" presName="desTx" presStyleLbl="revTx" presStyleIdx="7" presStyleCnt="8">
        <dgm:presLayoutVars/>
      </dgm:prSet>
      <dgm:spPr/>
    </dgm:pt>
  </dgm:ptLst>
  <dgm:cxnLst>
    <dgm:cxn modelId="{58BAE337-5A2D-445D-9DCF-1951D0AC4F07}" type="presOf" srcId="{DC8675ED-4FCB-46EA-9E1D-FDBA9A810647}" destId="{F48D07B6-7D88-4772-ABF9-3D96C30B55A8}" srcOrd="0" destOrd="0" presId="urn:microsoft.com/office/officeart/2018/2/layout/IconLabelDescriptionList"/>
    <dgm:cxn modelId="{F598055B-A2E4-4078-AC47-5E49730E4623}" srcId="{3A49302D-478D-49D7-8044-27F905691232}" destId="{C102204F-5DB1-40EA-AAB4-C5010AF8FC79}" srcOrd="2" destOrd="0" parTransId="{53711CDC-3B98-4A12-A29B-5649B24B1690}" sibTransId="{E777F88D-C1AB-4FFA-BF18-3B3A45066477}"/>
    <dgm:cxn modelId="{BF139A68-9575-4843-9100-EDC5826E4FF2}" srcId="{3A49302D-478D-49D7-8044-27F905691232}" destId="{DC8675ED-4FCB-46EA-9E1D-FDBA9A810647}" srcOrd="3" destOrd="0" parTransId="{E7C9E439-1282-409C-A731-04999E3D7316}" sibTransId="{AE5DE9B8-FACC-4A72-B721-13CF24137F6F}"/>
    <dgm:cxn modelId="{CAD4C84C-F3D6-4160-9220-6C2F9D61C7CE}" type="presOf" srcId="{BC99C879-131C-46B0-991A-64FF4ED941BE}" destId="{5440872B-C495-4EB3-B54D-41A0191F3A33}" srcOrd="0" destOrd="0" presId="urn:microsoft.com/office/officeart/2018/2/layout/IconLabelDescriptionList"/>
    <dgm:cxn modelId="{A0230456-898E-4DF8-970B-4A57B8849B51}" srcId="{3A49302D-478D-49D7-8044-27F905691232}" destId="{EC89C0B7-2F50-4306-9DE0-6F3212239601}" srcOrd="1" destOrd="0" parTransId="{129A5B92-9794-4D02-992E-048836B62A4B}" sibTransId="{3BE076B2-BA07-45F8-AD38-A98E6DD565A6}"/>
    <dgm:cxn modelId="{42C351AA-DD34-4375-AF7A-58F42B817A2B}" srcId="{3A49302D-478D-49D7-8044-27F905691232}" destId="{BC99C879-131C-46B0-991A-64FF4ED941BE}" srcOrd="0" destOrd="0" parTransId="{9E04F6FB-839F-40A9-AB89-7666CCC01E28}" sibTransId="{AA35409B-CAA2-4ACC-BF34-26910D7F7A1D}"/>
    <dgm:cxn modelId="{FD75FDAD-04CD-4478-9D67-56215B533895}" type="presOf" srcId="{3A49302D-478D-49D7-8044-27F905691232}" destId="{1D61848F-D54A-4E07-84E7-92FBF784BA25}" srcOrd="0" destOrd="0" presId="urn:microsoft.com/office/officeart/2018/2/layout/IconLabelDescriptionList"/>
    <dgm:cxn modelId="{E431E7C2-A049-483E-BE0B-87ABE795F4FF}" srcId="{BC99C879-131C-46B0-991A-64FF4ED941BE}" destId="{4D3FF83E-A9E6-4F07-9559-533EF19A637A}" srcOrd="0" destOrd="0" parTransId="{8FCDEDF4-578A-4B47-B50E-63DB380525E3}" sibTransId="{986F32D9-A899-4604-8856-A1131D18966C}"/>
    <dgm:cxn modelId="{67A032DE-8243-4A80-814B-FB3D1D53775A}" type="presOf" srcId="{4D3FF83E-A9E6-4F07-9559-533EF19A637A}" destId="{6AE0E606-C709-4AC3-9C5A-85B515538DDD}" srcOrd="0" destOrd="0" presId="urn:microsoft.com/office/officeart/2018/2/layout/IconLabelDescriptionList"/>
    <dgm:cxn modelId="{89677BF3-BB94-457A-BC0B-FF910DA493DB}" type="presOf" srcId="{C102204F-5DB1-40EA-AAB4-C5010AF8FC79}" destId="{F358E138-060A-47F6-8130-FF37026EC5AF}" srcOrd="0" destOrd="0" presId="urn:microsoft.com/office/officeart/2018/2/layout/IconLabelDescriptionList"/>
    <dgm:cxn modelId="{57B93EFA-99C0-4B51-A6C7-1E8F9218A30B}" type="presOf" srcId="{EC89C0B7-2F50-4306-9DE0-6F3212239601}" destId="{3EC51703-031F-4982-A0D6-8BBE8CE17C2E}" srcOrd="0" destOrd="0" presId="urn:microsoft.com/office/officeart/2018/2/layout/IconLabelDescriptionList"/>
    <dgm:cxn modelId="{2EBE088D-1D8F-4B78-A273-B5099A02AA5C}" type="presParOf" srcId="{1D61848F-D54A-4E07-84E7-92FBF784BA25}" destId="{84DE4602-C31D-473C-A4D4-D16745410EAC}" srcOrd="0" destOrd="0" presId="urn:microsoft.com/office/officeart/2018/2/layout/IconLabelDescriptionList"/>
    <dgm:cxn modelId="{68F76906-6B86-45DF-A84B-4095CCC1D15B}" type="presParOf" srcId="{84DE4602-C31D-473C-A4D4-D16745410EAC}" destId="{C993F98D-1D8B-419A-98D9-A8341A59393B}" srcOrd="0" destOrd="0" presId="urn:microsoft.com/office/officeart/2018/2/layout/IconLabelDescriptionList"/>
    <dgm:cxn modelId="{12F3966B-EFEB-47BB-B793-756B68A761E1}" type="presParOf" srcId="{84DE4602-C31D-473C-A4D4-D16745410EAC}" destId="{4DB2874B-9955-483F-AE35-8AAFBED32DAE}" srcOrd="1" destOrd="0" presId="urn:microsoft.com/office/officeart/2018/2/layout/IconLabelDescriptionList"/>
    <dgm:cxn modelId="{D0B3A9C0-65EE-4EB3-8274-B819D98CA800}" type="presParOf" srcId="{84DE4602-C31D-473C-A4D4-D16745410EAC}" destId="{5440872B-C495-4EB3-B54D-41A0191F3A33}" srcOrd="2" destOrd="0" presId="urn:microsoft.com/office/officeart/2018/2/layout/IconLabelDescriptionList"/>
    <dgm:cxn modelId="{3C51B99A-8726-4C1A-9526-6FFE6177A341}" type="presParOf" srcId="{84DE4602-C31D-473C-A4D4-D16745410EAC}" destId="{D70601F4-A1F5-452E-9317-FEE49CB2EF3C}" srcOrd="3" destOrd="0" presId="urn:microsoft.com/office/officeart/2018/2/layout/IconLabelDescriptionList"/>
    <dgm:cxn modelId="{05162DEE-6C5D-4A6D-ADDF-77DFC5B63C43}" type="presParOf" srcId="{84DE4602-C31D-473C-A4D4-D16745410EAC}" destId="{6AE0E606-C709-4AC3-9C5A-85B515538DDD}" srcOrd="4" destOrd="0" presId="urn:microsoft.com/office/officeart/2018/2/layout/IconLabelDescriptionList"/>
    <dgm:cxn modelId="{8392DC77-31AF-4C96-8AA2-355B77BF16CD}" type="presParOf" srcId="{1D61848F-D54A-4E07-84E7-92FBF784BA25}" destId="{C7C80AD4-A049-4D17-844A-92A6B171FC7C}" srcOrd="1" destOrd="0" presId="urn:microsoft.com/office/officeart/2018/2/layout/IconLabelDescriptionList"/>
    <dgm:cxn modelId="{D2CF9785-7068-4F26-B44C-2274A92B5A6B}" type="presParOf" srcId="{1D61848F-D54A-4E07-84E7-92FBF784BA25}" destId="{F41094AF-916B-40B5-BD8A-97D3C67DFB3A}" srcOrd="2" destOrd="0" presId="urn:microsoft.com/office/officeart/2018/2/layout/IconLabelDescriptionList"/>
    <dgm:cxn modelId="{8AFB5D1B-8119-4A0F-A8F3-DF9A8439E015}" type="presParOf" srcId="{F41094AF-916B-40B5-BD8A-97D3C67DFB3A}" destId="{B90EB622-2954-4B4E-B1E9-2B9E496D5288}" srcOrd="0" destOrd="0" presId="urn:microsoft.com/office/officeart/2018/2/layout/IconLabelDescriptionList"/>
    <dgm:cxn modelId="{B6D207CB-2E03-41ED-9D11-3FC34E4F0368}" type="presParOf" srcId="{F41094AF-916B-40B5-BD8A-97D3C67DFB3A}" destId="{1CF4AAE6-F94E-4CDF-94EF-E4D2F11F31DF}" srcOrd="1" destOrd="0" presId="urn:microsoft.com/office/officeart/2018/2/layout/IconLabelDescriptionList"/>
    <dgm:cxn modelId="{73B24E30-D3BA-43A0-A4ED-7397311B118C}" type="presParOf" srcId="{F41094AF-916B-40B5-BD8A-97D3C67DFB3A}" destId="{3EC51703-031F-4982-A0D6-8BBE8CE17C2E}" srcOrd="2" destOrd="0" presId="urn:microsoft.com/office/officeart/2018/2/layout/IconLabelDescriptionList"/>
    <dgm:cxn modelId="{562EFCB5-8155-42FC-839E-696E826A0466}" type="presParOf" srcId="{F41094AF-916B-40B5-BD8A-97D3C67DFB3A}" destId="{41910581-4A8E-4A64-AB6B-392FD9291F83}" srcOrd="3" destOrd="0" presId="urn:microsoft.com/office/officeart/2018/2/layout/IconLabelDescriptionList"/>
    <dgm:cxn modelId="{157575DD-006C-4CC2-94D2-52B079A8E37C}" type="presParOf" srcId="{F41094AF-916B-40B5-BD8A-97D3C67DFB3A}" destId="{8BCD0E22-8BE7-431E-AD7D-EB42B8A50A08}" srcOrd="4" destOrd="0" presId="urn:microsoft.com/office/officeart/2018/2/layout/IconLabelDescriptionList"/>
    <dgm:cxn modelId="{0F75EFA8-7DFC-431F-A05A-F726BFDB5C28}" type="presParOf" srcId="{1D61848F-D54A-4E07-84E7-92FBF784BA25}" destId="{B2392B6C-C565-4BAD-9C23-06909D4D54B9}" srcOrd="3" destOrd="0" presId="urn:microsoft.com/office/officeart/2018/2/layout/IconLabelDescriptionList"/>
    <dgm:cxn modelId="{11A6ECE3-DEA2-44E9-9FBA-856B65D1B8D3}" type="presParOf" srcId="{1D61848F-D54A-4E07-84E7-92FBF784BA25}" destId="{2FF1707A-1665-4C4F-B6DD-6D21FF1C7876}" srcOrd="4" destOrd="0" presId="urn:microsoft.com/office/officeart/2018/2/layout/IconLabelDescriptionList"/>
    <dgm:cxn modelId="{CD187DB1-41CA-42FA-A49C-96B7CAB21D8F}" type="presParOf" srcId="{2FF1707A-1665-4C4F-B6DD-6D21FF1C7876}" destId="{4409235D-3B43-4CAB-95B4-4E5E91A3AC8D}" srcOrd="0" destOrd="0" presId="urn:microsoft.com/office/officeart/2018/2/layout/IconLabelDescriptionList"/>
    <dgm:cxn modelId="{EA1D4544-00B9-4133-91FE-7E0EBEDB7D2A}" type="presParOf" srcId="{2FF1707A-1665-4C4F-B6DD-6D21FF1C7876}" destId="{B48BACCF-A63D-435C-A057-C1C1D11B3A5C}" srcOrd="1" destOrd="0" presId="urn:microsoft.com/office/officeart/2018/2/layout/IconLabelDescriptionList"/>
    <dgm:cxn modelId="{58A88120-77C1-4251-8652-D003B11C03D4}" type="presParOf" srcId="{2FF1707A-1665-4C4F-B6DD-6D21FF1C7876}" destId="{F358E138-060A-47F6-8130-FF37026EC5AF}" srcOrd="2" destOrd="0" presId="urn:microsoft.com/office/officeart/2018/2/layout/IconLabelDescriptionList"/>
    <dgm:cxn modelId="{2B3ABA3C-76C8-4E70-A6AC-911DDF7640E1}" type="presParOf" srcId="{2FF1707A-1665-4C4F-B6DD-6D21FF1C7876}" destId="{35F500D9-22A4-44E0-942E-21A96238C0E3}" srcOrd="3" destOrd="0" presId="urn:microsoft.com/office/officeart/2018/2/layout/IconLabelDescriptionList"/>
    <dgm:cxn modelId="{C189441F-A33D-417B-AC15-459051EBC22E}" type="presParOf" srcId="{2FF1707A-1665-4C4F-B6DD-6D21FF1C7876}" destId="{D22E78EA-6E3B-4D7F-A24A-442264D02CC0}" srcOrd="4" destOrd="0" presId="urn:microsoft.com/office/officeart/2018/2/layout/IconLabelDescriptionList"/>
    <dgm:cxn modelId="{63B6A624-4838-49D4-9F77-EB9DC42B5B27}" type="presParOf" srcId="{1D61848F-D54A-4E07-84E7-92FBF784BA25}" destId="{725F22A5-4DCE-4A9E-9165-1EAC0B449735}" srcOrd="5" destOrd="0" presId="urn:microsoft.com/office/officeart/2018/2/layout/IconLabelDescriptionList"/>
    <dgm:cxn modelId="{DA6FF3E0-B937-43EB-8ED6-DBD48867A88C}" type="presParOf" srcId="{1D61848F-D54A-4E07-84E7-92FBF784BA25}" destId="{04F38A2F-D733-4D9F-8C33-D7C6556A87DF}" srcOrd="6" destOrd="0" presId="urn:microsoft.com/office/officeart/2018/2/layout/IconLabelDescriptionList"/>
    <dgm:cxn modelId="{353C0D31-0AE1-4745-8CE0-A4AE5A191EFC}" type="presParOf" srcId="{04F38A2F-D733-4D9F-8C33-D7C6556A87DF}" destId="{D1EF61E5-5023-4A22-8EBF-43FCB920E3F0}" srcOrd="0" destOrd="0" presId="urn:microsoft.com/office/officeart/2018/2/layout/IconLabelDescriptionList"/>
    <dgm:cxn modelId="{89A39D3C-4645-438C-8BB6-05D811C1F744}" type="presParOf" srcId="{04F38A2F-D733-4D9F-8C33-D7C6556A87DF}" destId="{D4853970-F647-48B5-B249-23DDBB87BF0F}" srcOrd="1" destOrd="0" presId="urn:microsoft.com/office/officeart/2018/2/layout/IconLabelDescriptionList"/>
    <dgm:cxn modelId="{83870131-94DF-4D77-A92C-5B9DBD88B94A}" type="presParOf" srcId="{04F38A2F-D733-4D9F-8C33-D7C6556A87DF}" destId="{F48D07B6-7D88-4772-ABF9-3D96C30B55A8}" srcOrd="2" destOrd="0" presId="urn:microsoft.com/office/officeart/2018/2/layout/IconLabelDescriptionList"/>
    <dgm:cxn modelId="{7C06FEAB-1289-426B-8A08-716CCCAFB867}" type="presParOf" srcId="{04F38A2F-D733-4D9F-8C33-D7C6556A87DF}" destId="{99515CD6-BA35-4465-9AFF-2FB8E0E79298}" srcOrd="3" destOrd="0" presId="urn:microsoft.com/office/officeart/2018/2/layout/IconLabelDescriptionList"/>
    <dgm:cxn modelId="{D7BE8D71-DFE7-4D4C-B8AD-408652A8EAAA}" type="presParOf" srcId="{04F38A2F-D733-4D9F-8C33-D7C6556A87DF}" destId="{FF250228-915D-48A5-A653-0F35E06037AA}" srcOrd="4" destOrd="0" presId="urn:microsoft.com/office/officeart/2018/2/layout/IconLabelDescriptionLis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46E040B-DEB5-4387-808F-F8DB66AF61DC}" type="doc">
      <dgm:prSet loTypeId="urn:microsoft.com/office/officeart/2005/8/layout/hProcess4" loCatId="process" qsTypeId="urn:microsoft.com/office/officeart/2005/8/quickstyle/3d5" qsCatId="3D" csTypeId="urn:microsoft.com/office/officeart/2005/8/colors/colorful4" csCatId="colorful" phldr="1"/>
      <dgm:spPr/>
      <dgm:t>
        <a:bodyPr/>
        <a:lstStyle/>
        <a:p>
          <a:endParaRPr lang="nl-NL"/>
        </a:p>
      </dgm:t>
    </dgm:pt>
    <dgm:pt modelId="{77907F4D-CDBE-4003-BF81-CE65D42E0C6D}">
      <dgm:prSet phldrT="[Tekst]"/>
      <dgm:spPr/>
      <dgm:t>
        <a:bodyPr/>
        <a:lstStyle/>
        <a:p>
          <a:r>
            <a:rPr lang="nl-NL"/>
            <a:t>Verklarende analyse</a:t>
          </a:r>
        </a:p>
      </dgm:t>
    </dgm:pt>
    <dgm:pt modelId="{0F1A4703-CC25-4D34-81C1-71466ACD90E2}" type="parTrans" cxnId="{B73717C0-F733-4118-812C-247B10048059}">
      <dgm:prSet/>
      <dgm:spPr/>
      <dgm:t>
        <a:bodyPr/>
        <a:lstStyle/>
        <a:p>
          <a:endParaRPr lang="nl-NL"/>
        </a:p>
      </dgm:t>
    </dgm:pt>
    <dgm:pt modelId="{786C59B4-0CE6-444E-A3A8-0A4C40BD02AB}" type="sibTrans" cxnId="{B73717C0-F733-4118-812C-247B10048059}">
      <dgm:prSet/>
      <dgm:spPr/>
      <dgm:t>
        <a:bodyPr/>
        <a:lstStyle/>
        <a:p>
          <a:endParaRPr lang="nl-NL"/>
        </a:p>
      </dgm:t>
    </dgm:pt>
    <dgm:pt modelId="{716ED941-DC08-4E27-BDBC-AA2F18AF9BED}">
      <dgm:prSet phldrT="[Tekst]"/>
      <dgm:spPr/>
      <dgm:t>
        <a:bodyPr/>
        <a:lstStyle/>
        <a:p>
          <a:r>
            <a:rPr lang="nl-NL"/>
            <a:t>klinisch redeneren experts met betrokkenen naar-&gt;</a:t>
          </a:r>
        </a:p>
      </dgm:t>
    </dgm:pt>
    <dgm:pt modelId="{4462CBBD-2434-4C10-B216-9137B9B1B95A}" type="parTrans" cxnId="{2F4500E9-4D56-454E-96E5-243DAA891DED}">
      <dgm:prSet/>
      <dgm:spPr/>
      <dgm:t>
        <a:bodyPr/>
        <a:lstStyle/>
        <a:p>
          <a:endParaRPr lang="nl-NL"/>
        </a:p>
      </dgm:t>
    </dgm:pt>
    <dgm:pt modelId="{1FB8697B-7756-4906-AA5D-94C0F895FFE5}" type="sibTrans" cxnId="{2F4500E9-4D56-454E-96E5-243DAA891DED}">
      <dgm:prSet/>
      <dgm:spPr/>
      <dgm:t>
        <a:bodyPr/>
        <a:lstStyle/>
        <a:p>
          <a:endParaRPr lang="nl-NL"/>
        </a:p>
      </dgm:t>
    </dgm:pt>
    <dgm:pt modelId="{FF1D65AB-8FDD-41A6-A517-60FEDE173BAD}">
      <dgm:prSet phldrT="[Tekst]"/>
      <dgm:spPr/>
      <dgm:t>
        <a:bodyPr/>
        <a:lstStyle/>
        <a:p>
          <a:r>
            <a:rPr lang="nl-NL"/>
            <a:t>gedeeld beeld</a:t>
          </a:r>
        </a:p>
      </dgm:t>
    </dgm:pt>
    <dgm:pt modelId="{635B49AF-7545-4BFF-BD63-D2DC3BA5F607}" type="parTrans" cxnId="{AF79FB84-DCD4-45C1-B5C5-ECA7EB5E48BB}">
      <dgm:prSet/>
      <dgm:spPr/>
      <dgm:t>
        <a:bodyPr/>
        <a:lstStyle/>
        <a:p>
          <a:endParaRPr lang="nl-NL"/>
        </a:p>
      </dgm:t>
    </dgm:pt>
    <dgm:pt modelId="{1BB20B97-8262-45A9-A33C-788EC73709D3}" type="sibTrans" cxnId="{AF79FB84-DCD4-45C1-B5C5-ECA7EB5E48BB}">
      <dgm:prSet/>
      <dgm:spPr/>
      <dgm:t>
        <a:bodyPr/>
        <a:lstStyle/>
        <a:p>
          <a:endParaRPr lang="nl-NL"/>
        </a:p>
      </dgm:t>
    </dgm:pt>
    <dgm:pt modelId="{89BF362B-5452-478C-896B-FAAA939B77C4}">
      <dgm:prSet phldrT="[Tekst]"/>
      <dgm:spPr/>
      <dgm:t>
        <a:bodyPr/>
        <a:lstStyle/>
        <a:p>
          <a:r>
            <a:rPr lang="nl-NL"/>
            <a:t>Maatwerk</a:t>
          </a:r>
        </a:p>
        <a:p>
          <a:r>
            <a:rPr lang="nl-NL"/>
            <a:t>(canvas)</a:t>
          </a:r>
        </a:p>
      </dgm:t>
    </dgm:pt>
    <dgm:pt modelId="{E5D043C2-C1FA-4874-AE1F-9E6672CD9F83}" type="parTrans" cxnId="{0B670C38-CC8D-48E2-8914-57B414CFE036}">
      <dgm:prSet/>
      <dgm:spPr/>
      <dgm:t>
        <a:bodyPr/>
        <a:lstStyle/>
        <a:p>
          <a:endParaRPr lang="nl-NL"/>
        </a:p>
      </dgm:t>
    </dgm:pt>
    <dgm:pt modelId="{F685661A-9590-4752-BFE6-5CE399D63784}" type="sibTrans" cxnId="{0B670C38-CC8D-48E2-8914-57B414CFE036}">
      <dgm:prSet/>
      <dgm:spPr/>
      <dgm:t>
        <a:bodyPr/>
        <a:lstStyle/>
        <a:p>
          <a:endParaRPr lang="nl-NL"/>
        </a:p>
      </dgm:t>
    </dgm:pt>
    <dgm:pt modelId="{A4BD50F2-1785-45FD-8087-09BC5487BC65}">
      <dgm:prSet phldrT="[Tekst]"/>
      <dgm:spPr/>
      <dgm:t>
        <a:bodyPr/>
        <a:lstStyle/>
        <a:p>
          <a:r>
            <a:rPr lang="nl-NL"/>
            <a:t>wat werkt?</a:t>
          </a:r>
        </a:p>
      </dgm:t>
    </dgm:pt>
    <dgm:pt modelId="{CCF40267-92B4-42E8-B9CE-1C134D6A37C1}" type="parTrans" cxnId="{6B193D5B-7C8C-4B03-95EB-779FB27FD617}">
      <dgm:prSet/>
      <dgm:spPr/>
      <dgm:t>
        <a:bodyPr/>
        <a:lstStyle/>
        <a:p>
          <a:endParaRPr lang="nl-NL"/>
        </a:p>
      </dgm:t>
    </dgm:pt>
    <dgm:pt modelId="{40CC2293-8616-4FBE-A831-123625CEAB6E}" type="sibTrans" cxnId="{6B193D5B-7C8C-4B03-95EB-779FB27FD617}">
      <dgm:prSet/>
      <dgm:spPr/>
      <dgm:t>
        <a:bodyPr/>
        <a:lstStyle/>
        <a:p>
          <a:endParaRPr lang="nl-NL"/>
        </a:p>
      </dgm:t>
    </dgm:pt>
    <dgm:pt modelId="{0AC698A8-2BF4-45B8-88C1-EF673D598C57}">
      <dgm:prSet phldrT="[Tekst]"/>
      <dgm:spPr/>
      <dgm:t>
        <a:bodyPr/>
        <a:lstStyle/>
        <a:p>
          <a:r>
            <a:rPr lang="nl-NL"/>
            <a:t>Integraal aanbod</a:t>
          </a:r>
        </a:p>
      </dgm:t>
    </dgm:pt>
    <dgm:pt modelId="{41B6E7F0-BBF0-4EF8-AD5A-4E12BC3B7E6B}" type="parTrans" cxnId="{3FF86C77-06DA-44F7-A91F-84D2B95A1875}">
      <dgm:prSet/>
      <dgm:spPr/>
      <dgm:t>
        <a:bodyPr/>
        <a:lstStyle/>
        <a:p>
          <a:endParaRPr lang="nl-NL"/>
        </a:p>
      </dgm:t>
    </dgm:pt>
    <dgm:pt modelId="{598755E0-D740-4AEE-B3A9-E773253DCEB9}" type="sibTrans" cxnId="{3FF86C77-06DA-44F7-A91F-84D2B95A1875}">
      <dgm:prSet/>
      <dgm:spPr/>
      <dgm:t>
        <a:bodyPr/>
        <a:lstStyle/>
        <a:p>
          <a:endParaRPr lang="nl-NL"/>
        </a:p>
      </dgm:t>
    </dgm:pt>
    <dgm:pt modelId="{A084D2A7-BA03-434B-A146-AB807FCAB514}">
      <dgm:prSet phldrT="[Tekst]"/>
      <dgm:spPr/>
      <dgm:t>
        <a:bodyPr/>
        <a:lstStyle/>
        <a:p>
          <a:r>
            <a:rPr lang="nl-NL"/>
            <a:t>7 werkzame factoren integraal werken</a:t>
          </a:r>
        </a:p>
      </dgm:t>
    </dgm:pt>
    <dgm:pt modelId="{6E54D68C-08BA-46B6-A597-29C9595F77D9}" type="parTrans" cxnId="{6A3FD413-6E93-4DAC-803E-A4AF889DCEC1}">
      <dgm:prSet/>
      <dgm:spPr/>
      <dgm:t>
        <a:bodyPr/>
        <a:lstStyle/>
        <a:p>
          <a:endParaRPr lang="nl-NL"/>
        </a:p>
      </dgm:t>
    </dgm:pt>
    <dgm:pt modelId="{B62402BD-3951-403A-948C-C41BDCF8F14F}" type="sibTrans" cxnId="{6A3FD413-6E93-4DAC-803E-A4AF889DCEC1}">
      <dgm:prSet/>
      <dgm:spPr/>
      <dgm:t>
        <a:bodyPr/>
        <a:lstStyle/>
        <a:p>
          <a:endParaRPr lang="nl-NL"/>
        </a:p>
      </dgm:t>
    </dgm:pt>
    <dgm:pt modelId="{6C9E79E3-03C3-4ED7-83D5-9B7693DA6039}">
      <dgm:prSet phldrT="[Tekst]"/>
      <dgm:spPr/>
      <dgm:t>
        <a:bodyPr/>
        <a:lstStyle/>
        <a:p>
          <a:r>
            <a:rPr lang="nl-NL"/>
            <a:t>goed genoeg</a:t>
          </a:r>
        </a:p>
      </dgm:t>
    </dgm:pt>
    <dgm:pt modelId="{9960FE34-D912-4FCE-9D3A-9BC68D088AC9}" type="parTrans" cxnId="{8085C522-92A5-4173-8913-F8966E14C75A}">
      <dgm:prSet/>
      <dgm:spPr/>
      <dgm:t>
        <a:bodyPr/>
        <a:lstStyle/>
        <a:p>
          <a:endParaRPr lang="nl-NL"/>
        </a:p>
      </dgm:t>
    </dgm:pt>
    <dgm:pt modelId="{7A7D5AE5-BCBF-4AE3-A1C1-6442F7212944}" type="sibTrans" cxnId="{8085C522-92A5-4173-8913-F8966E14C75A}">
      <dgm:prSet/>
      <dgm:spPr/>
      <dgm:t>
        <a:bodyPr/>
        <a:lstStyle/>
        <a:p>
          <a:endParaRPr lang="nl-NL"/>
        </a:p>
      </dgm:t>
    </dgm:pt>
    <dgm:pt modelId="{01B9E0CE-9F47-4A84-988E-1B7017BD31CF}">
      <dgm:prSet/>
      <dgm:spPr/>
      <dgm:t>
        <a:bodyPr/>
        <a:lstStyle/>
        <a:p>
          <a:r>
            <a:rPr lang="nl-NL"/>
            <a:t>Matching</a:t>
          </a:r>
        </a:p>
      </dgm:t>
    </dgm:pt>
    <dgm:pt modelId="{3192BBBA-7902-4CAA-B19A-E8C0FBD04530}" type="parTrans" cxnId="{545E1B01-7AF7-433D-8E4A-233B307790B8}">
      <dgm:prSet/>
      <dgm:spPr/>
      <dgm:t>
        <a:bodyPr/>
        <a:lstStyle/>
        <a:p>
          <a:endParaRPr lang="nl-NL"/>
        </a:p>
      </dgm:t>
    </dgm:pt>
    <dgm:pt modelId="{AD4510DA-38CE-4F41-A4B2-D01F9CB81D85}" type="sibTrans" cxnId="{545E1B01-7AF7-433D-8E4A-233B307790B8}">
      <dgm:prSet/>
      <dgm:spPr/>
      <dgm:t>
        <a:bodyPr/>
        <a:lstStyle/>
        <a:p>
          <a:endParaRPr lang="nl-NL"/>
        </a:p>
      </dgm:t>
    </dgm:pt>
    <dgm:pt modelId="{79A48FAB-6185-4B9E-ABA8-EBBAC46EEAA0}">
      <dgm:prSet/>
      <dgm:spPr/>
      <dgm:t>
        <a:bodyPr/>
        <a:lstStyle/>
        <a:p>
          <a:pPr defTabSz="1528763"/>
          <a:r>
            <a:rPr lang="nl-NL" dirty="0"/>
            <a:t>leefwereld en netwerkaanpak</a:t>
          </a:r>
        </a:p>
      </dgm:t>
    </dgm:pt>
    <dgm:pt modelId="{8ABE07E1-64D3-44E5-81EB-FDA8D3320BE1}" type="parTrans" cxnId="{AE4D8FC1-BE3B-4E6D-BE61-66703A0E4C0F}">
      <dgm:prSet/>
      <dgm:spPr/>
      <dgm:t>
        <a:bodyPr/>
        <a:lstStyle/>
        <a:p>
          <a:endParaRPr lang="nl-NL"/>
        </a:p>
      </dgm:t>
    </dgm:pt>
    <dgm:pt modelId="{F7694DB6-29E4-429C-9C8E-C3625020E25C}" type="sibTrans" cxnId="{AE4D8FC1-BE3B-4E6D-BE61-66703A0E4C0F}">
      <dgm:prSet/>
      <dgm:spPr/>
      <dgm:t>
        <a:bodyPr/>
        <a:lstStyle/>
        <a:p>
          <a:endParaRPr lang="nl-NL"/>
        </a:p>
      </dgm:t>
    </dgm:pt>
    <dgm:pt modelId="{BA9E5E10-A53C-477A-AC39-17A08D523B63}">
      <dgm:prSet phldrT="[Tekst]"/>
      <dgm:spPr/>
      <dgm:t>
        <a:bodyPr/>
        <a:lstStyle/>
        <a:p>
          <a:r>
            <a:rPr lang="nl-NL"/>
            <a:t>langdurig gevolgd</a:t>
          </a:r>
        </a:p>
      </dgm:t>
    </dgm:pt>
    <dgm:pt modelId="{81B2A6FC-84CF-426D-AB19-3603DC7C87B9}" type="parTrans" cxnId="{94ED003F-673F-441F-A9B2-E1FFF850B9CF}">
      <dgm:prSet/>
      <dgm:spPr/>
      <dgm:t>
        <a:bodyPr/>
        <a:lstStyle/>
        <a:p>
          <a:endParaRPr lang="nl-NL"/>
        </a:p>
      </dgm:t>
    </dgm:pt>
    <dgm:pt modelId="{C650B5B7-84D5-4391-B8AA-DA1D3BB19046}" type="sibTrans" cxnId="{94ED003F-673F-441F-A9B2-E1FFF850B9CF}">
      <dgm:prSet/>
      <dgm:spPr/>
      <dgm:t>
        <a:bodyPr/>
        <a:lstStyle/>
        <a:p>
          <a:endParaRPr lang="nl-NL"/>
        </a:p>
      </dgm:t>
    </dgm:pt>
    <dgm:pt modelId="{0431C587-7DE5-4657-B3EF-B78D797C86D5}">
      <dgm:prSet phldrT="[Tekst]"/>
      <dgm:spPr/>
      <dgm:t>
        <a:bodyPr/>
        <a:lstStyle/>
        <a:p>
          <a:endParaRPr lang="nl-NL"/>
        </a:p>
      </dgm:t>
    </dgm:pt>
    <dgm:pt modelId="{8B6983B1-AE8D-4F9F-8BC3-0268776D0593}" type="parTrans" cxnId="{7E5AFF96-93A4-4327-95A1-25C47DEA2704}">
      <dgm:prSet/>
      <dgm:spPr/>
      <dgm:t>
        <a:bodyPr/>
        <a:lstStyle/>
        <a:p>
          <a:endParaRPr lang="nl-NL"/>
        </a:p>
      </dgm:t>
    </dgm:pt>
    <dgm:pt modelId="{62BE74C0-1139-4EA2-B7D7-FC5B11EF9990}" type="sibTrans" cxnId="{7E5AFF96-93A4-4327-95A1-25C47DEA2704}">
      <dgm:prSet/>
      <dgm:spPr/>
      <dgm:t>
        <a:bodyPr/>
        <a:lstStyle/>
        <a:p>
          <a:endParaRPr lang="nl-NL"/>
        </a:p>
      </dgm:t>
    </dgm:pt>
    <dgm:pt modelId="{99274766-B283-4DE9-8587-472F4AAC0674}">
      <dgm:prSet phldrT="[Tekst]"/>
      <dgm:spPr/>
      <dgm:t>
        <a:bodyPr/>
        <a:lstStyle/>
        <a:p>
          <a:r>
            <a:rPr lang="nl-NL"/>
            <a:t>wat is nodig?</a:t>
          </a:r>
        </a:p>
      </dgm:t>
    </dgm:pt>
    <dgm:pt modelId="{27B5044C-31D7-4626-B407-22FBDF1C353F}" type="parTrans" cxnId="{E0D672FD-D91E-4066-B9CA-85C883564E6A}">
      <dgm:prSet/>
      <dgm:spPr/>
      <dgm:t>
        <a:bodyPr/>
        <a:lstStyle/>
        <a:p>
          <a:endParaRPr lang="nl-NL"/>
        </a:p>
      </dgm:t>
    </dgm:pt>
    <dgm:pt modelId="{66959C11-EC86-4273-99B1-348E29C787F9}" type="sibTrans" cxnId="{E0D672FD-D91E-4066-B9CA-85C883564E6A}">
      <dgm:prSet/>
      <dgm:spPr/>
      <dgm:t>
        <a:bodyPr/>
        <a:lstStyle/>
        <a:p>
          <a:endParaRPr lang="nl-NL"/>
        </a:p>
      </dgm:t>
    </dgm:pt>
    <dgm:pt modelId="{78846A76-F1C7-4582-8896-871CE7860941}">
      <dgm:prSet/>
      <dgm:spPr/>
      <dgm:t>
        <a:bodyPr/>
        <a:lstStyle/>
        <a:p>
          <a:pPr defTabSz="488950"/>
          <a:r>
            <a:rPr lang="nl-NL" dirty="0"/>
            <a:t>pedagogische passende, kleinschalige,  voorzieningen</a:t>
          </a:r>
        </a:p>
      </dgm:t>
    </dgm:pt>
    <dgm:pt modelId="{4ED7C0E5-EE45-4648-83E7-6CE97BA1CCD3}" type="parTrans" cxnId="{50121737-0705-4242-B364-6BF0977AF72A}">
      <dgm:prSet/>
      <dgm:spPr/>
      <dgm:t>
        <a:bodyPr/>
        <a:lstStyle/>
        <a:p>
          <a:endParaRPr lang="nl-NL"/>
        </a:p>
      </dgm:t>
    </dgm:pt>
    <dgm:pt modelId="{5801CC88-9AE6-496C-AE20-1CFC694D8837}" type="sibTrans" cxnId="{50121737-0705-4242-B364-6BF0977AF72A}">
      <dgm:prSet/>
      <dgm:spPr/>
      <dgm:t>
        <a:bodyPr/>
        <a:lstStyle/>
        <a:p>
          <a:endParaRPr lang="nl-NL"/>
        </a:p>
      </dgm:t>
    </dgm:pt>
    <dgm:pt modelId="{7E941D9D-5DE9-4EDD-B3FC-45DE3197F746}">
      <dgm:prSet/>
      <dgm:spPr/>
      <dgm:t>
        <a:bodyPr/>
        <a:lstStyle/>
        <a:p>
          <a:pPr defTabSz="488950"/>
          <a:endParaRPr lang="nl-NL" dirty="0"/>
        </a:p>
      </dgm:t>
    </dgm:pt>
    <dgm:pt modelId="{BAF5A1A1-D036-4BB0-B189-9C0B3B036B47}" type="parTrans" cxnId="{FCFBEF9F-674A-4D24-8EB8-745555A24418}">
      <dgm:prSet/>
      <dgm:spPr/>
      <dgm:t>
        <a:bodyPr/>
        <a:lstStyle/>
        <a:p>
          <a:endParaRPr lang="nl-NL"/>
        </a:p>
      </dgm:t>
    </dgm:pt>
    <dgm:pt modelId="{D5A28EC7-F065-4BF9-844C-9FEBD3589C93}" type="sibTrans" cxnId="{FCFBEF9F-674A-4D24-8EB8-745555A24418}">
      <dgm:prSet/>
      <dgm:spPr/>
      <dgm:t>
        <a:bodyPr/>
        <a:lstStyle/>
        <a:p>
          <a:endParaRPr lang="nl-NL"/>
        </a:p>
      </dgm:t>
    </dgm:pt>
    <dgm:pt modelId="{7854F78B-767A-496C-9337-6DDC69F1E5BB}" type="pres">
      <dgm:prSet presAssocID="{D46E040B-DEB5-4387-808F-F8DB66AF61DC}" presName="Name0" presStyleCnt="0">
        <dgm:presLayoutVars>
          <dgm:dir/>
          <dgm:animLvl val="lvl"/>
          <dgm:resizeHandles val="exact"/>
        </dgm:presLayoutVars>
      </dgm:prSet>
      <dgm:spPr/>
    </dgm:pt>
    <dgm:pt modelId="{B94D20E8-E199-4271-AE50-08AD21A45247}" type="pres">
      <dgm:prSet presAssocID="{D46E040B-DEB5-4387-808F-F8DB66AF61DC}" presName="tSp" presStyleCnt="0"/>
      <dgm:spPr/>
    </dgm:pt>
    <dgm:pt modelId="{9CFE0DA1-3E34-46BA-B4E7-491896E66F1E}" type="pres">
      <dgm:prSet presAssocID="{D46E040B-DEB5-4387-808F-F8DB66AF61DC}" presName="bSp" presStyleCnt="0"/>
      <dgm:spPr/>
    </dgm:pt>
    <dgm:pt modelId="{1FF8B412-A1A8-4DB4-9145-8C91374DDF43}" type="pres">
      <dgm:prSet presAssocID="{D46E040B-DEB5-4387-808F-F8DB66AF61DC}" presName="process" presStyleCnt="0"/>
      <dgm:spPr/>
    </dgm:pt>
    <dgm:pt modelId="{6CA14B59-EC40-4B67-B4DE-FE4C916EEFFA}" type="pres">
      <dgm:prSet presAssocID="{77907F4D-CDBE-4003-BF81-CE65D42E0C6D}" presName="composite1" presStyleCnt="0"/>
      <dgm:spPr/>
    </dgm:pt>
    <dgm:pt modelId="{670D83C4-D180-4B32-BFC0-E009A1D7F98C}" type="pres">
      <dgm:prSet presAssocID="{77907F4D-CDBE-4003-BF81-CE65D42E0C6D}" presName="dummyNode1" presStyleLbl="node1" presStyleIdx="0" presStyleCnt="4"/>
      <dgm:spPr/>
    </dgm:pt>
    <dgm:pt modelId="{A36E4A69-9830-431A-8930-B8D9008FFA11}" type="pres">
      <dgm:prSet presAssocID="{77907F4D-CDBE-4003-BF81-CE65D42E0C6D}" presName="childNode1" presStyleLbl="bgAcc1" presStyleIdx="0" presStyleCnt="4">
        <dgm:presLayoutVars>
          <dgm:bulletEnabled val="1"/>
        </dgm:presLayoutVars>
      </dgm:prSet>
      <dgm:spPr/>
    </dgm:pt>
    <dgm:pt modelId="{1F44C3E7-EF27-4ACE-97A2-F73E1FE2A206}" type="pres">
      <dgm:prSet presAssocID="{77907F4D-CDBE-4003-BF81-CE65D42E0C6D}" presName="childNode1tx" presStyleLbl="bgAcc1" presStyleIdx="0" presStyleCnt="4">
        <dgm:presLayoutVars>
          <dgm:bulletEnabled val="1"/>
        </dgm:presLayoutVars>
      </dgm:prSet>
      <dgm:spPr/>
    </dgm:pt>
    <dgm:pt modelId="{72BF7920-6238-4F34-A742-9D30722B521C}" type="pres">
      <dgm:prSet presAssocID="{77907F4D-CDBE-4003-BF81-CE65D42E0C6D}" presName="parentNode1" presStyleLbl="node1" presStyleIdx="0" presStyleCnt="4">
        <dgm:presLayoutVars>
          <dgm:chMax val="1"/>
          <dgm:bulletEnabled val="1"/>
        </dgm:presLayoutVars>
      </dgm:prSet>
      <dgm:spPr/>
    </dgm:pt>
    <dgm:pt modelId="{1631ED0A-067A-4FB0-A458-DE5D1C42C58F}" type="pres">
      <dgm:prSet presAssocID="{77907F4D-CDBE-4003-BF81-CE65D42E0C6D}" presName="connSite1" presStyleCnt="0"/>
      <dgm:spPr/>
    </dgm:pt>
    <dgm:pt modelId="{8FDE6D73-E93C-411D-A37F-23D20B7D063B}" type="pres">
      <dgm:prSet presAssocID="{786C59B4-0CE6-444E-A3A8-0A4C40BD02AB}" presName="Name9" presStyleLbl="sibTrans2D1" presStyleIdx="0" presStyleCnt="3"/>
      <dgm:spPr/>
    </dgm:pt>
    <dgm:pt modelId="{ED023630-7256-4C20-AAC8-B8646FDBFFD1}" type="pres">
      <dgm:prSet presAssocID="{89BF362B-5452-478C-896B-FAAA939B77C4}" presName="composite2" presStyleCnt="0"/>
      <dgm:spPr/>
    </dgm:pt>
    <dgm:pt modelId="{AC81252F-D557-4C15-BF7D-DB7F314AA922}" type="pres">
      <dgm:prSet presAssocID="{89BF362B-5452-478C-896B-FAAA939B77C4}" presName="dummyNode2" presStyleLbl="node1" presStyleIdx="0" presStyleCnt="4"/>
      <dgm:spPr/>
    </dgm:pt>
    <dgm:pt modelId="{E1382951-E1CA-42A3-B371-AD48B02A2F4F}" type="pres">
      <dgm:prSet presAssocID="{89BF362B-5452-478C-896B-FAAA939B77C4}" presName="childNode2" presStyleLbl="bgAcc1" presStyleIdx="1" presStyleCnt="4">
        <dgm:presLayoutVars>
          <dgm:bulletEnabled val="1"/>
        </dgm:presLayoutVars>
      </dgm:prSet>
      <dgm:spPr/>
    </dgm:pt>
    <dgm:pt modelId="{52F3BDD0-28B1-42AB-AF4A-012B2A287AB6}" type="pres">
      <dgm:prSet presAssocID="{89BF362B-5452-478C-896B-FAAA939B77C4}" presName="childNode2tx" presStyleLbl="bgAcc1" presStyleIdx="1" presStyleCnt="4">
        <dgm:presLayoutVars>
          <dgm:bulletEnabled val="1"/>
        </dgm:presLayoutVars>
      </dgm:prSet>
      <dgm:spPr/>
    </dgm:pt>
    <dgm:pt modelId="{D7EA88E1-F851-402F-8AB2-395A50C351DA}" type="pres">
      <dgm:prSet presAssocID="{89BF362B-5452-478C-896B-FAAA939B77C4}" presName="parentNode2" presStyleLbl="node1" presStyleIdx="1" presStyleCnt="4">
        <dgm:presLayoutVars>
          <dgm:chMax val="0"/>
          <dgm:bulletEnabled val="1"/>
        </dgm:presLayoutVars>
      </dgm:prSet>
      <dgm:spPr/>
    </dgm:pt>
    <dgm:pt modelId="{81376B59-5199-485D-8643-C5C01C27D002}" type="pres">
      <dgm:prSet presAssocID="{89BF362B-5452-478C-896B-FAAA939B77C4}" presName="connSite2" presStyleCnt="0"/>
      <dgm:spPr/>
    </dgm:pt>
    <dgm:pt modelId="{93502F69-8DDC-433E-86A3-97BF7F96E7EE}" type="pres">
      <dgm:prSet presAssocID="{F685661A-9590-4752-BFE6-5CE399D63784}" presName="Name18" presStyleLbl="sibTrans2D1" presStyleIdx="1" presStyleCnt="3"/>
      <dgm:spPr/>
    </dgm:pt>
    <dgm:pt modelId="{704791D3-B040-4CA1-BA96-BAACC4B60FB2}" type="pres">
      <dgm:prSet presAssocID="{0AC698A8-2BF4-45B8-88C1-EF673D598C57}" presName="composite1" presStyleCnt="0"/>
      <dgm:spPr/>
    </dgm:pt>
    <dgm:pt modelId="{4A3A6EA5-3A5B-4A7F-BCA7-BD2DD9FE0425}" type="pres">
      <dgm:prSet presAssocID="{0AC698A8-2BF4-45B8-88C1-EF673D598C57}" presName="dummyNode1" presStyleLbl="node1" presStyleIdx="1" presStyleCnt="4"/>
      <dgm:spPr/>
    </dgm:pt>
    <dgm:pt modelId="{893EB3CE-3001-4633-965C-3F3BAABC2128}" type="pres">
      <dgm:prSet presAssocID="{0AC698A8-2BF4-45B8-88C1-EF673D598C57}" presName="childNode1" presStyleLbl="bgAcc1" presStyleIdx="2" presStyleCnt="4">
        <dgm:presLayoutVars>
          <dgm:bulletEnabled val="1"/>
        </dgm:presLayoutVars>
      </dgm:prSet>
      <dgm:spPr/>
    </dgm:pt>
    <dgm:pt modelId="{6EDAE9CE-93B5-4A05-9668-ECCBA11B041F}" type="pres">
      <dgm:prSet presAssocID="{0AC698A8-2BF4-45B8-88C1-EF673D598C57}" presName="childNode1tx" presStyleLbl="bgAcc1" presStyleIdx="2" presStyleCnt="4">
        <dgm:presLayoutVars>
          <dgm:bulletEnabled val="1"/>
        </dgm:presLayoutVars>
      </dgm:prSet>
      <dgm:spPr/>
    </dgm:pt>
    <dgm:pt modelId="{6A1235C3-5E59-4E47-B5AA-AD06F0DB0B5E}" type="pres">
      <dgm:prSet presAssocID="{0AC698A8-2BF4-45B8-88C1-EF673D598C57}" presName="parentNode1" presStyleLbl="node1" presStyleIdx="2" presStyleCnt="4">
        <dgm:presLayoutVars>
          <dgm:chMax val="1"/>
          <dgm:bulletEnabled val="1"/>
        </dgm:presLayoutVars>
      </dgm:prSet>
      <dgm:spPr/>
    </dgm:pt>
    <dgm:pt modelId="{F65F825D-DFD8-40E6-8274-6FE16780C0C0}" type="pres">
      <dgm:prSet presAssocID="{0AC698A8-2BF4-45B8-88C1-EF673D598C57}" presName="connSite1" presStyleCnt="0"/>
      <dgm:spPr/>
    </dgm:pt>
    <dgm:pt modelId="{C0F90F57-15FD-4F63-BBD2-3BA2244D01F8}" type="pres">
      <dgm:prSet presAssocID="{598755E0-D740-4AEE-B3A9-E773253DCEB9}" presName="Name9" presStyleLbl="sibTrans2D1" presStyleIdx="2" presStyleCnt="3"/>
      <dgm:spPr/>
    </dgm:pt>
    <dgm:pt modelId="{020D0B2D-3EC3-4C5A-A6A2-CF09CBBEBEB3}" type="pres">
      <dgm:prSet presAssocID="{01B9E0CE-9F47-4A84-988E-1B7017BD31CF}" presName="composite2" presStyleCnt="0"/>
      <dgm:spPr/>
    </dgm:pt>
    <dgm:pt modelId="{611D671B-D53E-45C9-83D6-FF05EF9BB3CC}" type="pres">
      <dgm:prSet presAssocID="{01B9E0CE-9F47-4A84-988E-1B7017BD31CF}" presName="dummyNode2" presStyleLbl="node1" presStyleIdx="2" presStyleCnt="4"/>
      <dgm:spPr/>
    </dgm:pt>
    <dgm:pt modelId="{00B1C7E1-0B50-446F-AD09-7460DDEBC985}" type="pres">
      <dgm:prSet presAssocID="{01B9E0CE-9F47-4A84-988E-1B7017BD31CF}" presName="childNode2" presStyleLbl="bgAcc1" presStyleIdx="3" presStyleCnt="4">
        <dgm:presLayoutVars>
          <dgm:bulletEnabled val="1"/>
        </dgm:presLayoutVars>
      </dgm:prSet>
      <dgm:spPr/>
    </dgm:pt>
    <dgm:pt modelId="{C1587E08-EF1D-4F97-B75B-04078A7F29D2}" type="pres">
      <dgm:prSet presAssocID="{01B9E0CE-9F47-4A84-988E-1B7017BD31CF}" presName="childNode2tx" presStyleLbl="bgAcc1" presStyleIdx="3" presStyleCnt="4">
        <dgm:presLayoutVars>
          <dgm:bulletEnabled val="1"/>
        </dgm:presLayoutVars>
      </dgm:prSet>
      <dgm:spPr/>
    </dgm:pt>
    <dgm:pt modelId="{0F164C12-AE1C-442A-A46A-6F15381D74BC}" type="pres">
      <dgm:prSet presAssocID="{01B9E0CE-9F47-4A84-988E-1B7017BD31CF}" presName="parentNode2" presStyleLbl="node1" presStyleIdx="3" presStyleCnt="4">
        <dgm:presLayoutVars>
          <dgm:chMax val="0"/>
          <dgm:bulletEnabled val="1"/>
        </dgm:presLayoutVars>
      </dgm:prSet>
      <dgm:spPr/>
    </dgm:pt>
    <dgm:pt modelId="{D8F86F1F-34C3-4780-9126-D0B1C6AC46A5}" type="pres">
      <dgm:prSet presAssocID="{01B9E0CE-9F47-4A84-988E-1B7017BD31CF}" presName="connSite2" presStyleCnt="0"/>
      <dgm:spPr/>
    </dgm:pt>
  </dgm:ptLst>
  <dgm:cxnLst>
    <dgm:cxn modelId="{BBB51501-9F9F-4EFE-ABE1-213B1A800CCC}" type="presOf" srcId="{BA9E5E10-A53C-477A-AC39-17A08D523B63}" destId="{893EB3CE-3001-4633-965C-3F3BAABC2128}" srcOrd="0" destOrd="2" presId="urn:microsoft.com/office/officeart/2005/8/layout/hProcess4"/>
    <dgm:cxn modelId="{545E1B01-7AF7-433D-8E4A-233B307790B8}" srcId="{D46E040B-DEB5-4387-808F-F8DB66AF61DC}" destId="{01B9E0CE-9F47-4A84-988E-1B7017BD31CF}" srcOrd="3" destOrd="0" parTransId="{3192BBBA-7902-4CAA-B19A-E8C0FBD04530}" sibTransId="{AD4510DA-38CE-4F41-A4B2-D01F9CB81D85}"/>
    <dgm:cxn modelId="{6A3FD413-6E93-4DAC-803E-A4AF889DCEC1}" srcId="{0AC698A8-2BF4-45B8-88C1-EF673D598C57}" destId="{A084D2A7-BA03-434B-A146-AB807FCAB514}" srcOrd="0" destOrd="0" parTransId="{6E54D68C-08BA-46B6-A597-29C9595F77D9}" sibTransId="{B62402BD-3951-403A-948C-C41BDCF8F14F}"/>
    <dgm:cxn modelId="{316D9B1B-8DF6-4B72-9D84-8629FD9424FF}" type="presOf" srcId="{786C59B4-0CE6-444E-A3A8-0A4C40BD02AB}" destId="{8FDE6D73-E93C-411D-A37F-23D20B7D063B}" srcOrd="0" destOrd="0" presId="urn:microsoft.com/office/officeart/2005/8/layout/hProcess4"/>
    <dgm:cxn modelId="{8085C522-92A5-4173-8913-F8966E14C75A}" srcId="{0AC698A8-2BF4-45B8-88C1-EF673D598C57}" destId="{6C9E79E3-03C3-4ED7-83D5-9B7693DA6039}" srcOrd="1" destOrd="0" parTransId="{9960FE34-D912-4FCE-9D3A-9BC68D088AC9}" sibTransId="{7A7D5AE5-BCBF-4AE3-A1C1-6442F7212944}"/>
    <dgm:cxn modelId="{8286922E-126C-47F6-BCFC-2E3D86CBC4F0}" type="presOf" srcId="{99274766-B283-4DE9-8587-472F4AAC0674}" destId="{E1382951-E1CA-42A3-B371-AD48B02A2F4F}" srcOrd="0" destOrd="1" presId="urn:microsoft.com/office/officeart/2005/8/layout/hProcess4"/>
    <dgm:cxn modelId="{73013832-324D-4177-95AD-14519916EE71}" type="presOf" srcId="{716ED941-DC08-4E27-BDBC-AA2F18AF9BED}" destId="{1F44C3E7-EF27-4ACE-97A2-F73E1FE2A206}" srcOrd="1" destOrd="0" presId="urn:microsoft.com/office/officeart/2005/8/layout/hProcess4"/>
    <dgm:cxn modelId="{50121737-0705-4242-B364-6BF0977AF72A}" srcId="{01B9E0CE-9F47-4A84-988E-1B7017BD31CF}" destId="{78846A76-F1C7-4582-8896-871CE7860941}" srcOrd="1" destOrd="0" parTransId="{4ED7C0E5-EE45-4648-83E7-6CE97BA1CCD3}" sibTransId="{5801CC88-9AE6-496C-AE20-1CFC694D8837}"/>
    <dgm:cxn modelId="{0B670C38-CC8D-48E2-8914-57B414CFE036}" srcId="{D46E040B-DEB5-4387-808F-F8DB66AF61DC}" destId="{89BF362B-5452-478C-896B-FAAA939B77C4}" srcOrd="1" destOrd="0" parTransId="{E5D043C2-C1FA-4874-AE1F-9E6672CD9F83}" sibTransId="{F685661A-9590-4752-BFE6-5CE399D63784}"/>
    <dgm:cxn modelId="{85B5543A-E6E0-44AC-BD26-44F15C45B670}" type="presOf" srcId="{A084D2A7-BA03-434B-A146-AB807FCAB514}" destId="{893EB3CE-3001-4633-965C-3F3BAABC2128}" srcOrd="0" destOrd="0" presId="urn:microsoft.com/office/officeart/2005/8/layout/hProcess4"/>
    <dgm:cxn modelId="{94ED003F-673F-441F-A9B2-E1FFF850B9CF}" srcId="{0AC698A8-2BF4-45B8-88C1-EF673D598C57}" destId="{BA9E5E10-A53C-477A-AC39-17A08D523B63}" srcOrd="2" destOrd="0" parTransId="{81B2A6FC-84CF-426D-AB19-3603DC7C87B9}" sibTransId="{C650B5B7-84D5-4391-B8AA-DA1D3BB19046}"/>
    <dgm:cxn modelId="{6B193D5B-7C8C-4B03-95EB-779FB27FD617}" srcId="{89BF362B-5452-478C-896B-FAAA939B77C4}" destId="{A4BD50F2-1785-45FD-8087-09BC5487BC65}" srcOrd="2" destOrd="0" parTransId="{CCF40267-92B4-42E8-B9CE-1C134D6A37C1}" sibTransId="{40CC2293-8616-4FBE-A831-123625CEAB6E}"/>
    <dgm:cxn modelId="{05FBD265-DBDC-43CF-A35A-6F11AFFC326E}" type="presOf" srcId="{79A48FAB-6185-4B9E-ABA8-EBBAC46EEAA0}" destId="{00B1C7E1-0B50-446F-AD09-7460DDEBC985}" srcOrd="0" destOrd="2" presId="urn:microsoft.com/office/officeart/2005/8/layout/hProcess4"/>
    <dgm:cxn modelId="{23E4EC69-47F9-414C-8C0F-C429127430D0}" type="presOf" srcId="{01B9E0CE-9F47-4A84-988E-1B7017BD31CF}" destId="{0F164C12-AE1C-442A-A46A-6F15381D74BC}" srcOrd="0" destOrd="0" presId="urn:microsoft.com/office/officeart/2005/8/layout/hProcess4"/>
    <dgm:cxn modelId="{EB93FB4D-4C94-442E-9C28-2ADB0534E2C0}" type="presOf" srcId="{79A48FAB-6185-4B9E-ABA8-EBBAC46EEAA0}" destId="{C1587E08-EF1D-4F97-B75B-04078A7F29D2}" srcOrd="1" destOrd="2" presId="urn:microsoft.com/office/officeart/2005/8/layout/hProcess4"/>
    <dgm:cxn modelId="{8F4AFF6D-BA26-4596-A733-6D13A3509E46}" type="presOf" srcId="{6C9E79E3-03C3-4ED7-83D5-9B7693DA6039}" destId="{893EB3CE-3001-4633-965C-3F3BAABC2128}" srcOrd="0" destOrd="1" presId="urn:microsoft.com/office/officeart/2005/8/layout/hProcess4"/>
    <dgm:cxn modelId="{257AA852-B719-45C7-9163-2628DBF31CC1}" type="presOf" srcId="{0AC698A8-2BF4-45B8-88C1-EF673D598C57}" destId="{6A1235C3-5E59-4E47-B5AA-AD06F0DB0B5E}" srcOrd="0" destOrd="0" presId="urn:microsoft.com/office/officeart/2005/8/layout/hProcess4"/>
    <dgm:cxn modelId="{3FF86C77-06DA-44F7-A91F-84D2B95A1875}" srcId="{D46E040B-DEB5-4387-808F-F8DB66AF61DC}" destId="{0AC698A8-2BF4-45B8-88C1-EF673D598C57}" srcOrd="2" destOrd="0" parTransId="{41B6E7F0-BBF0-4EF8-AD5A-4E12BC3B7E6B}" sibTransId="{598755E0-D740-4AEE-B3A9-E773253DCEB9}"/>
    <dgm:cxn modelId="{E3AF207A-94A1-44D0-B012-3CC30C62452E}" type="presOf" srcId="{0431C587-7DE5-4657-B3EF-B78D797C86D5}" destId="{52F3BDD0-28B1-42AB-AF4A-012B2A287AB6}" srcOrd="1" destOrd="0" presId="urn:microsoft.com/office/officeart/2005/8/layout/hProcess4"/>
    <dgm:cxn modelId="{AF79FB84-DCD4-45C1-B5C5-ECA7EB5E48BB}" srcId="{77907F4D-CDBE-4003-BF81-CE65D42E0C6D}" destId="{FF1D65AB-8FDD-41A6-A517-60FEDE173BAD}" srcOrd="1" destOrd="0" parTransId="{635B49AF-7545-4BFF-BD63-D2DC3BA5F607}" sibTransId="{1BB20B97-8262-45A9-A33C-788EC73709D3}"/>
    <dgm:cxn modelId="{F38EA487-7123-4F79-8C44-E96933B6FA4C}" type="presOf" srcId="{F685661A-9590-4752-BFE6-5CE399D63784}" destId="{93502F69-8DDC-433E-86A3-97BF7F96E7EE}" srcOrd="0" destOrd="0" presId="urn:microsoft.com/office/officeart/2005/8/layout/hProcess4"/>
    <dgm:cxn modelId="{5C6A368B-6CEB-47AA-81E3-DA583BE30F36}" type="presOf" srcId="{7E941D9D-5DE9-4EDD-B3FC-45DE3197F746}" destId="{00B1C7E1-0B50-446F-AD09-7460DDEBC985}" srcOrd="0" destOrd="0" presId="urn:microsoft.com/office/officeart/2005/8/layout/hProcess4"/>
    <dgm:cxn modelId="{A48E5F96-D51D-413F-A72F-A85FE53D2764}" type="presOf" srcId="{78846A76-F1C7-4582-8896-871CE7860941}" destId="{00B1C7E1-0B50-446F-AD09-7460DDEBC985}" srcOrd="0" destOrd="1" presId="urn:microsoft.com/office/officeart/2005/8/layout/hProcess4"/>
    <dgm:cxn modelId="{B060EF96-9005-436A-B6EB-5591238AAAD2}" type="presOf" srcId="{6C9E79E3-03C3-4ED7-83D5-9B7693DA6039}" destId="{6EDAE9CE-93B5-4A05-9668-ECCBA11B041F}" srcOrd="1" destOrd="1" presId="urn:microsoft.com/office/officeart/2005/8/layout/hProcess4"/>
    <dgm:cxn modelId="{7E5AFF96-93A4-4327-95A1-25C47DEA2704}" srcId="{89BF362B-5452-478C-896B-FAAA939B77C4}" destId="{0431C587-7DE5-4657-B3EF-B78D797C86D5}" srcOrd="0" destOrd="0" parTransId="{8B6983B1-AE8D-4F9F-8BC3-0268776D0593}" sibTransId="{62BE74C0-1139-4EA2-B7D7-FC5B11EF9990}"/>
    <dgm:cxn modelId="{FCFBEF9F-674A-4D24-8EB8-745555A24418}" srcId="{01B9E0CE-9F47-4A84-988E-1B7017BD31CF}" destId="{7E941D9D-5DE9-4EDD-B3FC-45DE3197F746}" srcOrd="0" destOrd="0" parTransId="{BAF5A1A1-D036-4BB0-B189-9C0B3B036B47}" sibTransId="{D5A28EC7-F065-4BF9-844C-9FEBD3589C93}"/>
    <dgm:cxn modelId="{CEC836A3-5FDB-427D-966E-40DCB4EE868A}" type="presOf" srcId="{0431C587-7DE5-4657-B3EF-B78D797C86D5}" destId="{E1382951-E1CA-42A3-B371-AD48B02A2F4F}" srcOrd="0" destOrd="0" presId="urn:microsoft.com/office/officeart/2005/8/layout/hProcess4"/>
    <dgm:cxn modelId="{2E99DEA8-E16F-44AF-BFC6-8974F52C2C1A}" type="presOf" srcId="{7E941D9D-5DE9-4EDD-B3FC-45DE3197F746}" destId="{C1587E08-EF1D-4F97-B75B-04078A7F29D2}" srcOrd="1" destOrd="0" presId="urn:microsoft.com/office/officeart/2005/8/layout/hProcess4"/>
    <dgm:cxn modelId="{A5E347AB-76B2-4446-A15A-0C5C395B6A19}" type="presOf" srcId="{99274766-B283-4DE9-8587-472F4AAC0674}" destId="{52F3BDD0-28B1-42AB-AF4A-012B2A287AB6}" srcOrd="1" destOrd="1" presId="urn:microsoft.com/office/officeart/2005/8/layout/hProcess4"/>
    <dgm:cxn modelId="{5708FCBB-6541-40FA-A326-DA8E1C6A6DAC}" type="presOf" srcId="{A084D2A7-BA03-434B-A146-AB807FCAB514}" destId="{6EDAE9CE-93B5-4A05-9668-ECCBA11B041F}" srcOrd="1" destOrd="0" presId="urn:microsoft.com/office/officeart/2005/8/layout/hProcess4"/>
    <dgm:cxn modelId="{B73717C0-F733-4118-812C-247B10048059}" srcId="{D46E040B-DEB5-4387-808F-F8DB66AF61DC}" destId="{77907F4D-CDBE-4003-BF81-CE65D42E0C6D}" srcOrd="0" destOrd="0" parTransId="{0F1A4703-CC25-4D34-81C1-71466ACD90E2}" sibTransId="{786C59B4-0CE6-444E-A3A8-0A4C40BD02AB}"/>
    <dgm:cxn modelId="{AE4D8FC1-BE3B-4E6D-BE61-66703A0E4C0F}" srcId="{01B9E0CE-9F47-4A84-988E-1B7017BD31CF}" destId="{79A48FAB-6185-4B9E-ABA8-EBBAC46EEAA0}" srcOrd="2" destOrd="0" parTransId="{8ABE07E1-64D3-44E5-81EB-FDA8D3320BE1}" sibTransId="{F7694DB6-29E4-429C-9C8E-C3625020E25C}"/>
    <dgm:cxn modelId="{2B794DC6-E7B5-451F-8922-EB5DEA2ED857}" type="presOf" srcId="{89BF362B-5452-478C-896B-FAAA939B77C4}" destId="{D7EA88E1-F851-402F-8AB2-395A50C351DA}" srcOrd="0" destOrd="0" presId="urn:microsoft.com/office/officeart/2005/8/layout/hProcess4"/>
    <dgm:cxn modelId="{B0692BC8-444F-4A80-8FA9-556202B88573}" type="presOf" srcId="{716ED941-DC08-4E27-BDBC-AA2F18AF9BED}" destId="{A36E4A69-9830-431A-8930-B8D9008FFA11}" srcOrd="0" destOrd="0" presId="urn:microsoft.com/office/officeart/2005/8/layout/hProcess4"/>
    <dgm:cxn modelId="{A12ABFCD-739F-4C7C-8A7F-BF0B74A26190}" type="presOf" srcId="{78846A76-F1C7-4582-8896-871CE7860941}" destId="{C1587E08-EF1D-4F97-B75B-04078A7F29D2}" srcOrd="1" destOrd="1" presId="urn:microsoft.com/office/officeart/2005/8/layout/hProcess4"/>
    <dgm:cxn modelId="{BD09C3D7-AE5F-43FA-A09C-5F61C53A6C0D}" type="presOf" srcId="{77907F4D-CDBE-4003-BF81-CE65D42E0C6D}" destId="{72BF7920-6238-4F34-A742-9D30722B521C}" srcOrd="0" destOrd="0" presId="urn:microsoft.com/office/officeart/2005/8/layout/hProcess4"/>
    <dgm:cxn modelId="{A5B701DF-478B-4A91-8804-7A8965CEE168}" type="presOf" srcId="{598755E0-D740-4AEE-B3A9-E773253DCEB9}" destId="{C0F90F57-15FD-4F63-BBD2-3BA2244D01F8}" srcOrd="0" destOrd="0" presId="urn:microsoft.com/office/officeart/2005/8/layout/hProcess4"/>
    <dgm:cxn modelId="{FAAF95E1-1E20-4954-A85D-B3DEE9A3E86E}" type="presOf" srcId="{FF1D65AB-8FDD-41A6-A517-60FEDE173BAD}" destId="{A36E4A69-9830-431A-8930-B8D9008FFA11}" srcOrd="0" destOrd="1" presId="urn:microsoft.com/office/officeart/2005/8/layout/hProcess4"/>
    <dgm:cxn modelId="{01564FE3-54CE-4FFA-8D40-1C7EF25B9F02}" type="presOf" srcId="{A4BD50F2-1785-45FD-8087-09BC5487BC65}" destId="{E1382951-E1CA-42A3-B371-AD48B02A2F4F}" srcOrd="0" destOrd="2" presId="urn:microsoft.com/office/officeart/2005/8/layout/hProcess4"/>
    <dgm:cxn modelId="{BBFA86E3-F2AF-4102-B3F3-5C3CDADE7B71}" type="presOf" srcId="{D46E040B-DEB5-4387-808F-F8DB66AF61DC}" destId="{7854F78B-767A-496C-9337-6DDC69F1E5BB}" srcOrd="0" destOrd="0" presId="urn:microsoft.com/office/officeart/2005/8/layout/hProcess4"/>
    <dgm:cxn modelId="{2F4500E9-4D56-454E-96E5-243DAA891DED}" srcId="{77907F4D-CDBE-4003-BF81-CE65D42E0C6D}" destId="{716ED941-DC08-4E27-BDBC-AA2F18AF9BED}" srcOrd="0" destOrd="0" parTransId="{4462CBBD-2434-4C10-B216-9137B9B1B95A}" sibTransId="{1FB8697B-7756-4906-AA5D-94C0F895FFE5}"/>
    <dgm:cxn modelId="{231CA9EA-2B62-4E4E-A7AC-8B1CAFA3F21B}" type="presOf" srcId="{BA9E5E10-A53C-477A-AC39-17A08D523B63}" destId="{6EDAE9CE-93B5-4A05-9668-ECCBA11B041F}" srcOrd="1" destOrd="2" presId="urn:microsoft.com/office/officeart/2005/8/layout/hProcess4"/>
    <dgm:cxn modelId="{80C382F6-27F2-48FD-99AC-C92BF9C67C27}" type="presOf" srcId="{FF1D65AB-8FDD-41A6-A517-60FEDE173BAD}" destId="{1F44C3E7-EF27-4ACE-97A2-F73E1FE2A206}" srcOrd="1" destOrd="1" presId="urn:microsoft.com/office/officeart/2005/8/layout/hProcess4"/>
    <dgm:cxn modelId="{69B2DAF7-3720-4F59-B3B1-F7C22F4A5E3D}" type="presOf" srcId="{A4BD50F2-1785-45FD-8087-09BC5487BC65}" destId="{52F3BDD0-28B1-42AB-AF4A-012B2A287AB6}" srcOrd="1" destOrd="2" presId="urn:microsoft.com/office/officeart/2005/8/layout/hProcess4"/>
    <dgm:cxn modelId="{E0D672FD-D91E-4066-B9CA-85C883564E6A}" srcId="{89BF362B-5452-478C-896B-FAAA939B77C4}" destId="{99274766-B283-4DE9-8587-472F4AAC0674}" srcOrd="1" destOrd="0" parTransId="{27B5044C-31D7-4626-B407-22FBDF1C353F}" sibTransId="{66959C11-EC86-4273-99B1-348E29C787F9}"/>
    <dgm:cxn modelId="{CDA323BC-202D-4487-8A46-00E0368619F3}" type="presParOf" srcId="{7854F78B-767A-496C-9337-6DDC69F1E5BB}" destId="{B94D20E8-E199-4271-AE50-08AD21A45247}" srcOrd="0" destOrd="0" presId="urn:microsoft.com/office/officeart/2005/8/layout/hProcess4"/>
    <dgm:cxn modelId="{88DD9351-BCEF-4A0B-B23A-1A8988F409EF}" type="presParOf" srcId="{7854F78B-767A-496C-9337-6DDC69F1E5BB}" destId="{9CFE0DA1-3E34-46BA-B4E7-491896E66F1E}" srcOrd="1" destOrd="0" presId="urn:microsoft.com/office/officeart/2005/8/layout/hProcess4"/>
    <dgm:cxn modelId="{EC9A21E5-7E41-47E2-A731-469A4C3D0194}" type="presParOf" srcId="{7854F78B-767A-496C-9337-6DDC69F1E5BB}" destId="{1FF8B412-A1A8-4DB4-9145-8C91374DDF43}" srcOrd="2" destOrd="0" presId="urn:microsoft.com/office/officeart/2005/8/layout/hProcess4"/>
    <dgm:cxn modelId="{E16C0B3F-AB34-47EA-965D-0BAF42CCD1A7}" type="presParOf" srcId="{1FF8B412-A1A8-4DB4-9145-8C91374DDF43}" destId="{6CA14B59-EC40-4B67-B4DE-FE4C916EEFFA}" srcOrd="0" destOrd="0" presId="urn:microsoft.com/office/officeart/2005/8/layout/hProcess4"/>
    <dgm:cxn modelId="{BDC98D92-9A3C-4C34-836D-7CCA1853B535}" type="presParOf" srcId="{6CA14B59-EC40-4B67-B4DE-FE4C916EEFFA}" destId="{670D83C4-D180-4B32-BFC0-E009A1D7F98C}" srcOrd="0" destOrd="0" presId="urn:microsoft.com/office/officeart/2005/8/layout/hProcess4"/>
    <dgm:cxn modelId="{D0E89CFE-6175-4976-B455-50E86769FAA6}" type="presParOf" srcId="{6CA14B59-EC40-4B67-B4DE-FE4C916EEFFA}" destId="{A36E4A69-9830-431A-8930-B8D9008FFA11}" srcOrd="1" destOrd="0" presId="urn:microsoft.com/office/officeart/2005/8/layout/hProcess4"/>
    <dgm:cxn modelId="{1AF72949-0DA8-42F8-A3D2-B3AB31AB98F9}" type="presParOf" srcId="{6CA14B59-EC40-4B67-B4DE-FE4C916EEFFA}" destId="{1F44C3E7-EF27-4ACE-97A2-F73E1FE2A206}" srcOrd="2" destOrd="0" presId="urn:microsoft.com/office/officeart/2005/8/layout/hProcess4"/>
    <dgm:cxn modelId="{0AD5DA45-549F-4F91-A985-5E8F0D419110}" type="presParOf" srcId="{6CA14B59-EC40-4B67-B4DE-FE4C916EEFFA}" destId="{72BF7920-6238-4F34-A742-9D30722B521C}" srcOrd="3" destOrd="0" presId="urn:microsoft.com/office/officeart/2005/8/layout/hProcess4"/>
    <dgm:cxn modelId="{C18B3988-074C-4115-A071-B3B07BA3821E}" type="presParOf" srcId="{6CA14B59-EC40-4B67-B4DE-FE4C916EEFFA}" destId="{1631ED0A-067A-4FB0-A458-DE5D1C42C58F}" srcOrd="4" destOrd="0" presId="urn:microsoft.com/office/officeart/2005/8/layout/hProcess4"/>
    <dgm:cxn modelId="{E28C41C6-AEA3-4FCA-9D45-0258EAFA42E3}" type="presParOf" srcId="{1FF8B412-A1A8-4DB4-9145-8C91374DDF43}" destId="{8FDE6D73-E93C-411D-A37F-23D20B7D063B}" srcOrd="1" destOrd="0" presId="urn:microsoft.com/office/officeart/2005/8/layout/hProcess4"/>
    <dgm:cxn modelId="{BFA85640-6FAC-42D3-A24F-5086DC8019C3}" type="presParOf" srcId="{1FF8B412-A1A8-4DB4-9145-8C91374DDF43}" destId="{ED023630-7256-4C20-AAC8-B8646FDBFFD1}" srcOrd="2" destOrd="0" presId="urn:microsoft.com/office/officeart/2005/8/layout/hProcess4"/>
    <dgm:cxn modelId="{FCF39CB2-AF6C-46FD-9553-6D77D8740127}" type="presParOf" srcId="{ED023630-7256-4C20-AAC8-B8646FDBFFD1}" destId="{AC81252F-D557-4C15-BF7D-DB7F314AA922}" srcOrd="0" destOrd="0" presId="urn:microsoft.com/office/officeart/2005/8/layout/hProcess4"/>
    <dgm:cxn modelId="{59473D03-B628-4B5C-8D17-1AD45E26598A}" type="presParOf" srcId="{ED023630-7256-4C20-AAC8-B8646FDBFFD1}" destId="{E1382951-E1CA-42A3-B371-AD48B02A2F4F}" srcOrd="1" destOrd="0" presId="urn:microsoft.com/office/officeart/2005/8/layout/hProcess4"/>
    <dgm:cxn modelId="{9D3C0B71-D280-475D-ADF6-99214B9267C3}" type="presParOf" srcId="{ED023630-7256-4C20-AAC8-B8646FDBFFD1}" destId="{52F3BDD0-28B1-42AB-AF4A-012B2A287AB6}" srcOrd="2" destOrd="0" presId="urn:microsoft.com/office/officeart/2005/8/layout/hProcess4"/>
    <dgm:cxn modelId="{A92CF1F2-A64D-476E-89ED-1849CB0372F6}" type="presParOf" srcId="{ED023630-7256-4C20-AAC8-B8646FDBFFD1}" destId="{D7EA88E1-F851-402F-8AB2-395A50C351DA}" srcOrd="3" destOrd="0" presId="urn:microsoft.com/office/officeart/2005/8/layout/hProcess4"/>
    <dgm:cxn modelId="{23FC8D71-66C8-4AE5-A346-872F3A616DC7}" type="presParOf" srcId="{ED023630-7256-4C20-AAC8-B8646FDBFFD1}" destId="{81376B59-5199-485D-8643-C5C01C27D002}" srcOrd="4" destOrd="0" presId="urn:microsoft.com/office/officeart/2005/8/layout/hProcess4"/>
    <dgm:cxn modelId="{8A06DD02-CA3A-4B82-9CEC-42F8A0D707A6}" type="presParOf" srcId="{1FF8B412-A1A8-4DB4-9145-8C91374DDF43}" destId="{93502F69-8DDC-433E-86A3-97BF7F96E7EE}" srcOrd="3" destOrd="0" presId="urn:microsoft.com/office/officeart/2005/8/layout/hProcess4"/>
    <dgm:cxn modelId="{459797F2-C9B9-4213-9726-9EF75B674B9C}" type="presParOf" srcId="{1FF8B412-A1A8-4DB4-9145-8C91374DDF43}" destId="{704791D3-B040-4CA1-BA96-BAACC4B60FB2}" srcOrd="4" destOrd="0" presId="urn:microsoft.com/office/officeart/2005/8/layout/hProcess4"/>
    <dgm:cxn modelId="{A2A02AF4-4EC4-45A0-88E0-251F71B61FBD}" type="presParOf" srcId="{704791D3-B040-4CA1-BA96-BAACC4B60FB2}" destId="{4A3A6EA5-3A5B-4A7F-BCA7-BD2DD9FE0425}" srcOrd="0" destOrd="0" presId="urn:microsoft.com/office/officeart/2005/8/layout/hProcess4"/>
    <dgm:cxn modelId="{BFC917A6-3DD3-4689-B904-0661145C3A1A}" type="presParOf" srcId="{704791D3-B040-4CA1-BA96-BAACC4B60FB2}" destId="{893EB3CE-3001-4633-965C-3F3BAABC2128}" srcOrd="1" destOrd="0" presId="urn:microsoft.com/office/officeart/2005/8/layout/hProcess4"/>
    <dgm:cxn modelId="{74442135-06C9-4D5A-827B-37E8CAC5B794}" type="presParOf" srcId="{704791D3-B040-4CA1-BA96-BAACC4B60FB2}" destId="{6EDAE9CE-93B5-4A05-9668-ECCBA11B041F}" srcOrd="2" destOrd="0" presId="urn:microsoft.com/office/officeart/2005/8/layout/hProcess4"/>
    <dgm:cxn modelId="{2EE18409-15AC-4C67-A958-D2190E9850C7}" type="presParOf" srcId="{704791D3-B040-4CA1-BA96-BAACC4B60FB2}" destId="{6A1235C3-5E59-4E47-B5AA-AD06F0DB0B5E}" srcOrd="3" destOrd="0" presId="urn:microsoft.com/office/officeart/2005/8/layout/hProcess4"/>
    <dgm:cxn modelId="{DC76DD4E-0D05-4483-98C7-F3441E21D263}" type="presParOf" srcId="{704791D3-B040-4CA1-BA96-BAACC4B60FB2}" destId="{F65F825D-DFD8-40E6-8274-6FE16780C0C0}" srcOrd="4" destOrd="0" presId="urn:microsoft.com/office/officeart/2005/8/layout/hProcess4"/>
    <dgm:cxn modelId="{2EC89396-4DFC-4BED-A9EC-A5ED7B8AD663}" type="presParOf" srcId="{1FF8B412-A1A8-4DB4-9145-8C91374DDF43}" destId="{C0F90F57-15FD-4F63-BBD2-3BA2244D01F8}" srcOrd="5" destOrd="0" presId="urn:microsoft.com/office/officeart/2005/8/layout/hProcess4"/>
    <dgm:cxn modelId="{65C1D3FE-986D-4821-B982-1F543EF04FDC}" type="presParOf" srcId="{1FF8B412-A1A8-4DB4-9145-8C91374DDF43}" destId="{020D0B2D-3EC3-4C5A-A6A2-CF09CBBEBEB3}" srcOrd="6" destOrd="0" presId="urn:microsoft.com/office/officeart/2005/8/layout/hProcess4"/>
    <dgm:cxn modelId="{2242F397-E3FD-4670-AABE-677083D818F5}" type="presParOf" srcId="{020D0B2D-3EC3-4C5A-A6A2-CF09CBBEBEB3}" destId="{611D671B-D53E-45C9-83D6-FF05EF9BB3CC}" srcOrd="0" destOrd="0" presId="urn:microsoft.com/office/officeart/2005/8/layout/hProcess4"/>
    <dgm:cxn modelId="{01FE52C8-7198-4251-92D5-DBBE5F644327}" type="presParOf" srcId="{020D0B2D-3EC3-4C5A-A6A2-CF09CBBEBEB3}" destId="{00B1C7E1-0B50-446F-AD09-7460DDEBC985}" srcOrd="1" destOrd="0" presId="urn:microsoft.com/office/officeart/2005/8/layout/hProcess4"/>
    <dgm:cxn modelId="{6D543F5A-C741-4871-B508-E2AEBFA7B3D6}" type="presParOf" srcId="{020D0B2D-3EC3-4C5A-A6A2-CF09CBBEBEB3}" destId="{C1587E08-EF1D-4F97-B75B-04078A7F29D2}" srcOrd="2" destOrd="0" presId="urn:microsoft.com/office/officeart/2005/8/layout/hProcess4"/>
    <dgm:cxn modelId="{B240CF8B-B248-4816-AF49-49198D24F963}" type="presParOf" srcId="{020D0B2D-3EC3-4C5A-A6A2-CF09CBBEBEB3}" destId="{0F164C12-AE1C-442A-A46A-6F15381D74BC}" srcOrd="3" destOrd="0" presId="urn:microsoft.com/office/officeart/2005/8/layout/hProcess4"/>
    <dgm:cxn modelId="{36BFC541-7BDE-4BCD-AC93-CB9E18651B00}" type="presParOf" srcId="{020D0B2D-3EC3-4C5A-A6A2-CF09CBBEBEB3}" destId="{D8F86F1F-34C3-4780-9126-D0B1C6AC46A5}"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BCA568E-7C63-4659-9E04-718082BB78BA}" type="doc">
      <dgm:prSet loTypeId="urn:microsoft.com/office/officeart/2008/layout/PictureAccentList" loCatId="list" qsTypeId="urn:microsoft.com/office/officeart/2005/8/quickstyle/simple4" qsCatId="simple" csTypeId="urn:microsoft.com/office/officeart/2005/8/colors/accent1_5" csCatId="accent1" phldr="1"/>
      <dgm:spPr/>
      <dgm:t>
        <a:bodyPr/>
        <a:lstStyle/>
        <a:p>
          <a:endParaRPr lang="nl-NL"/>
        </a:p>
      </dgm:t>
    </dgm:pt>
    <dgm:pt modelId="{746A6AE1-5E50-4EE9-972B-E4122FAB3957}">
      <dgm:prSet phldrT="[Tekst]" custT="1"/>
      <dgm:spPr/>
      <dgm:t>
        <a:bodyPr/>
        <a:lstStyle/>
        <a:p>
          <a:r>
            <a:rPr lang="nl-NL" sz="1800" dirty="0">
              <a:solidFill>
                <a:srgbClr val="002060"/>
              </a:solidFill>
              <a:latin typeface="Helvetica" panose="020B0604020202020204" pitchFamily="34" charset="0"/>
              <a:cs typeface="Helvetica" panose="020B0604020202020204" pitchFamily="34" charset="0"/>
            </a:rPr>
            <a:t>In aard is een verklarende analyse: </a:t>
          </a:r>
        </a:p>
      </dgm:t>
    </dgm:pt>
    <dgm:pt modelId="{CF2099A6-632B-40EF-A212-15AF726F440D}" type="parTrans" cxnId="{E4CA9D4B-4D3D-4E77-A5FF-3501E65616F7}">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C395EA8F-D534-4C48-8114-15B64312664D}" type="sibTrans" cxnId="{E4CA9D4B-4D3D-4E77-A5FF-3501E65616F7}">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3EFB4BC2-8E5E-44D1-B325-922CBCD2BCB3}">
      <dgm:prSet phldrT="[Tekst]" custT="1"/>
      <dgm:spPr>
        <a:solidFill>
          <a:srgbClr val="4475AA"/>
        </a:solidFill>
      </dgm:spPr>
      <dgm:t>
        <a:bodyPr/>
        <a:lstStyle/>
        <a:p>
          <a:pPr>
            <a:buFont typeface="Arial" panose="020B0604020202020204" pitchFamily="34" charset="0"/>
            <a:buChar char="-"/>
          </a:pPr>
          <a:r>
            <a:rPr lang="nl-NL" sz="1200" b="1" u="none" dirty="0" err="1">
              <a:solidFill>
                <a:srgbClr val="002060"/>
              </a:solidFill>
              <a:latin typeface="Helvetica" panose="020B0604020202020204" pitchFamily="34" charset="0"/>
              <a:cs typeface="Helvetica" panose="020B0604020202020204" pitchFamily="34" charset="0"/>
            </a:rPr>
            <a:t>Transactioneel</a:t>
          </a:r>
          <a:r>
            <a:rPr lang="nl-NL" sz="1200" u="none" dirty="0">
              <a:solidFill>
                <a:srgbClr val="002060"/>
              </a:solidFill>
              <a:latin typeface="Helvetica" panose="020B0604020202020204" pitchFamily="34" charset="0"/>
              <a:cs typeface="Helvetica" panose="020B0604020202020204" pitchFamily="34" charset="0"/>
            </a:rPr>
            <a:t>: </a:t>
          </a:r>
          <a:r>
            <a:rPr lang="nl-NL" sz="1200" dirty="0">
              <a:solidFill>
                <a:srgbClr val="002060"/>
              </a:solidFill>
              <a:latin typeface="Helvetica" panose="020B0604020202020204" pitchFamily="34" charset="0"/>
              <a:cs typeface="Helvetica" panose="020B0604020202020204" pitchFamily="34" charset="0"/>
            </a:rPr>
            <a:t>gericht op zowel de jeugdige als zijn systeem en de interacties daartussen;</a:t>
          </a:r>
        </a:p>
      </dgm:t>
    </dgm:pt>
    <dgm:pt modelId="{B3022AA0-D2F9-4793-BE41-9A5766F3CE36}" type="parTrans" cxnId="{8FF41BA7-FD74-41CA-8551-11A908ACF572}">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62EF33D2-DC92-46C3-ABA0-9E0D6BB15567}" type="sibTrans" cxnId="{8FF41BA7-FD74-41CA-8551-11A908ACF572}">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4B1CB1BA-75C4-4E0C-ABCE-8AFF1A50A141}">
      <dgm:prSet custT="1"/>
      <dgm:spPr/>
      <dgm:t>
        <a:bodyPr/>
        <a:lstStyle/>
        <a:p>
          <a:pPr>
            <a:buFont typeface="Arial" panose="020B0604020202020204" pitchFamily="34" charset="0"/>
            <a:buChar char="-"/>
          </a:pPr>
          <a:r>
            <a:rPr lang="nl-NL" sz="1200" b="1" u="none" dirty="0">
              <a:solidFill>
                <a:srgbClr val="002060"/>
              </a:solidFill>
              <a:latin typeface="Helvetica" panose="020B0604020202020204" pitchFamily="34" charset="0"/>
              <a:cs typeface="Helvetica" panose="020B0604020202020204" pitchFamily="34" charset="0"/>
            </a:rPr>
            <a:t>Gezamenlijk en gedeeld: </a:t>
          </a:r>
          <a:r>
            <a:rPr lang="nl-NL" sz="1200" dirty="0">
              <a:solidFill>
                <a:srgbClr val="002060"/>
              </a:solidFill>
              <a:latin typeface="Helvetica" panose="020B0604020202020204" pitchFamily="34" charset="0"/>
              <a:cs typeface="Helvetica" panose="020B0604020202020204" pitchFamily="34" charset="0"/>
            </a:rPr>
            <a:t>de beleving, doelen en verwachtingen van de jeugdige en het systeem worden systematisch meegewogen en verklaringen steeds bij hen getoetst;</a:t>
          </a:r>
        </a:p>
      </dgm:t>
    </dgm:pt>
    <dgm:pt modelId="{19E3B645-1E73-42DF-8BD4-84C7B78804C5}" type="parTrans" cxnId="{D4335C91-E18B-42EF-A358-F3BDE1AA95C6}">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84257FEF-4362-499B-BBDF-6863670EAC28}" type="sibTrans" cxnId="{D4335C91-E18B-42EF-A358-F3BDE1AA95C6}">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C1FCC797-2CB2-44C3-8375-11631D612C15}">
      <dgm:prSet custT="1"/>
      <dgm:spPr/>
      <dgm:t>
        <a:bodyPr/>
        <a:lstStyle/>
        <a:p>
          <a:pPr>
            <a:buFont typeface="Arial" panose="020B0604020202020204" pitchFamily="34" charset="0"/>
            <a:buChar char="-"/>
          </a:pPr>
          <a:r>
            <a:rPr lang="nl-NL" sz="1200" b="1" u="none" dirty="0">
              <a:solidFill>
                <a:srgbClr val="002060"/>
              </a:solidFill>
              <a:latin typeface="Helvetica" panose="020B0604020202020204" pitchFamily="34" charset="0"/>
              <a:cs typeface="Helvetica" panose="020B0604020202020204" pitchFamily="34" charset="0"/>
            </a:rPr>
            <a:t>Oplossingsgericht</a:t>
          </a:r>
          <a:r>
            <a:rPr lang="nl-NL" sz="1200" dirty="0">
              <a:solidFill>
                <a:srgbClr val="002060"/>
              </a:solidFill>
              <a:latin typeface="Helvetica" panose="020B0604020202020204" pitchFamily="34" charset="0"/>
              <a:cs typeface="Helvetica" panose="020B0604020202020204" pitchFamily="34" charset="0"/>
            </a:rPr>
            <a:t>: er wordt gezocht naar aanknopingspunten (beginnende verandering, krachten, wensen) voor verbetering;</a:t>
          </a:r>
        </a:p>
      </dgm:t>
    </dgm:pt>
    <dgm:pt modelId="{4BC766FA-5389-4CD0-B149-F829CF4C0767}" type="parTrans" cxnId="{A3088747-964C-459F-9428-BCAC9D56B0CD}">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96484F20-7B3C-421F-AFFE-45781FA22E2A}" type="sibTrans" cxnId="{A3088747-964C-459F-9428-BCAC9D56B0CD}">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DC523EA7-2436-4A72-A8F1-500DEFC2E795}">
      <dgm:prSet custT="1"/>
      <dgm:spPr/>
      <dgm:t>
        <a:bodyPr/>
        <a:lstStyle/>
        <a:p>
          <a:pPr>
            <a:buFont typeface="Arial" panose="020B0604020202020204" pitchFamily="34" charset="0"/>
            <a:buChar char="-"/>
          </a:pPr>
          <a:r>
            <a:rPr lang="nl-NL" sz="1200" b="1" u="none" dirty="0">
              <a:solidFill>
                <a:srgbClr val="002060"/>
              </a:solidFill>
              <a:latin typeface="Helvetica" panose="020B0604020202020204" pitchFamily="34" charset="0"/>
              <a:cs typeface="Helvetica" panose="020B0604020202020204" pitchFamily="34" charset="0"/>
            </a:rPr>
            <a:t>Onderbouwd</a:t>
          </a:r>
          <a:r>
            <a:rPr lang="nl-NL" sz="1200" dirty="0">
              <a:solidFill>
                <a:srgbClr val="002060"/>
              </a:solidFill>
              <a:latin typeface="Helvetica" panose="020B0604020202020204" pitchFamily="34" charset="0"/>
              <a:cs typeface="Helvetica" panose="020B0604020202020204" pitchFamily="34" charset="0"/>
            </a:rPr>
            <a:t>: de analyse is het resultaat van een proces van </a:t>
          </a:r>
          <a:r>
            <a:rPr lang="nl-NL" sz="1200" b="1" dirty="0">
              <a:solidFill>
                <a:srgbClr val="002060"/>
              </a:solidFill>
              <a:latin typeface="Helvetica" panose="020B0604020202020204" pitchFamily="34" charset="0"/>
              <a:cs typeface="Helvetica" panose="020B0604020202020204" pitchFamily="34" charset="0"/>
            </a:rPr>
            <a:t>klinisch</a:t>
          </a:r>
          <a:r>
            <a:rPr lang="nl-NL" sz="1200" dirty="0">
              <a:solidFill>
                <a:srgbClr val="002060"/>
              </a:solidFill>
              <a:latin typeface="Helvetica" panose="020B0604020202020204" pitchFamily="34" charset="0"/>
              <a:cs typeface="Helvetica" panose="020B0604020202020204" pitchFamily="34" charset="0"/>
            </a:rPr>
            <a:t> </a:t>
          </a:r>
          <a:r>
            <a:rPr lang="nl-NL" sz="1200" b="1" dirty="0">
              <a:solidFill>
                <a:srgbClr val="002060"/>
              </a:solidFill>
              <a:latin typeface="Helvetica" panose="020B0604020202020204" pitchFamily="34" charset="0"/>
              <a:cs typeface="Helvetica" panose="020B0604020202020204" pitchFamily="34" charset="0"/>
            </a:rPr>
            <a:t>redeneren</a:t>
          </a:r>
          <a:r>
            <a:rPr lang="nl-NL" sz="1200" dirty="0">
              <a:solidFill>
                <a:srgbClr val="002060"/>
              </a:solidFill>
              <a:latin typeface="Helvetica" panose="020B0604020202020204" pitchFamily="34" charset="0"/>
              <a:cs typeface="Helvetica" panose="020B0604020202020204" pitchFamily="34" charset="0"/>
            </a:rPr>
            <a:t> waarbij verschillende (wetenschappelijke) hypothesen over verklaringen worden opgesteld en getoetst</a:t>
          </a:r>
        </a:p>
      </dgm:t>
    </dgm:pt>
    <dgm:pt modelId="{DA71BB72-CA91-4157-B4AA-FDB7010B4AB5}" type="parTrans" cxnId="{F9126D3C-6975-4B7A-8F0A-B792D06FB903}">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3457CB8A-C4F2-4700-9887-614C50DBE19A}" type="sibTrans" cxnId="{F9126D3C-6975-4B7A-8F0A-B792D06FB903}">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B7B0DF8A-522F-425E-B687-3F4E82D619B5}">
      <dgm:prSet custT="1"/>
      <dgm:spPr/>
      <dgm:t>
        <a:bodyPr/>
        <a:lstStyle/>
        <a:p>
          <a:pPr>
            <a:buFont typeface="Arial" panose="020B0604020202020204" pitchFamily="34" charset="0"/>
            <a:buChar char="-"/>
          </a:pPr>
          <a:r>
            <a:rPr lang="nl-NL" sz="1200" b="1" u="none" dirty="0">
              <a:solidFill>
                <a:srgbClr val="002060"/>
              </a:solidFill>
              <a:latin typeface="Helvetica" panose="020B0604020202020204" pitchFamily="34" charset="0"/>
              <a:cs typeface="Helvetica" panose="020B0604020202020204" pitchFamily="34" charset="0"/>
            </a:rPr>
            <a:t>Cyclisch</a:t>
          </a:r>
          <a:r>
            <a:rPr lang="nl-NL" sz="1200" dirty="0">
              <a:solidFill>
                <a:srgbClr val="002060"/>
              </a:solidFill>
              <a:latin typeface="Helvetica" panose="020B0604020202020204" pitchFamily="34" charset="0"/>
              <a:cs typeface="Helvetica" panose="020B0604020202020204" pitchFamily="34" charset="0"/>
            </a:rPr>
            <a:t>: de analyse is veranderbaar en wordt voortdurend bijgesteld aan de meest recente situatie, om zo weer tot een passende verklaring en perspectief te komen. </a:t>
          </a:r>
        </a:p>
      </dgm:t>
    </dgm:pt>
    <dgm:pt modelId="{2CB5FF6C-D5B0-4497-815C-6CBB970BBD06}" type="parTrans" cxnId="{238F14C7-52AA-434F-9C51-DD6AAC4C4DF9}">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38A06CA9-45A6-487A-9FE5-A50117AC1A0E}" type="sibTrans" cxnId="{238F14C7-52AA-434F-9C51-DD6AAC4C4DF9}">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4F7D2D38-BA28-4290-9A1F-EE5F2C740EFF}">
      <dgm:prSet phldrT="[Tekst]" custT="1"/>
      <dgm:spPr/>
      <dgm:t>
        <a:bodyPr/>
        <a:lstStyle/>
        <a:p>
          <a:pPr>
            <a:buFont typeface="Arial" panose="020B0604020202020204" pitchFamily="34" charset="0"/>
            <a:buChar char="-"/>
          </a:pPr>
          <a:r>
            <a:rPr lang="nl-NL" sz="1200" b="1" dirty="0">
              <a:solidFill>
                <a:srgbClr val="002060"/>
              </a:solidFill>
              <a:latin typeface="Helvetica" panose="020B0604020202020204" pitchFamily="34" charset="0"/>
              <a:cs typeface="Helvetica" panose="020B0604020202020204" pitchFamily="34" charset="0"/>
            </a:rPr>
            <a:t>Wegend</a:t>
          </a:r>
          <a:r>
            <a:rPr lang="nl-NL" sz="1200" dirty="0">
              <a:solidFill>
                <a:srgbClr val="002060"/>
              </a:solidFill>
              <a:latin typeface="Helvetica" panose="020B0604020202020204" pitchFamily="34" charset="0"/>
              <a:cs typeface="Helvetica" panose="020B0604020202020204" pitchFamily="34" charset="0"/>
            </a:rPr>
            <a:t>: de verklarende analyse omvat een wegingselement waarmee gerangschikt wordt welke mechanismen voorop staan in de verklaring</a:t>
          </a:r>
        </a:p>
      </dgm:t>
    </dgm:pt>
    <dgm:pt modelId="{80CFC822-6694-4C64-BA2D-316A66B5F4F5}" type="parTrans" cxnId="{96079641-EA9C-445D-95D7-B21388B1223C}">
      <dgm:prSet/>
      <dgm:spPr/>
      <dgm:t>
        <a:bodyPr/>
        <a:lstStyle/>
        <a:p>
          <a:endParaRPr lang="nl-NL"/>
        </a:p>
      </dgm:t>
    </dgm:pt>
    <dgm:pt modelId="{DD734985-9B6C-4EE1-B611-E1A10553ECD3}" type="sibTrans" cxnId="{96079641-EA9C-445D-95D7-B21388B1223C}">
      <dgm:prSet/>
      <dgm:spPr/>
      <dgm:t>
        <a:bodyPr/>
        <a:lstStyle/>
        <a:p>
          <a:endParaRPr lang="nl-NL"/>
        </a:p>
      </dgm:t>
    </dgm:pt>
    <dgm:pt modelId="{45808EE6-141B-49F3-A455-5B66D70B2EEA}">
      <dgm:prSet custT="1"/>
      <dgm:spPr/>
      <dgm:t>
        <a:bodyPr/>
        <a:lstStyle/>
        <a:p>
          <a:pPr>
            <a:buFont typeface="Arial" panose="020B0604020202020204" pitchFamily="34" charset="0"/>
            <a:buChar char="-"/>
          </a:pPr>
          <a:r>
            <a:rPr lang="nl-NL" sz="1200" b="1" u="none" dirty="0">
              <a:solidFill>
                <a:srgbClr val="002060"/>
              </a:solidFill>
              <a:latin typeface="Helvetica" panose="020B0604020202020204" pitchFamily="34" charset="0"/>
              <a:cs typeface="Helvetica" panose="020B0604020202020204" pitchFamily="34" charset="0"/>
            </a:rPr>
            <a:t>Prospectief</a:t>
          </a:r>
          <a:r>
            <a:rPr lang="nl-NL" sz="1200" dirty="0">
              <a:solidFill>
                <a:srgbClr val="002060"/>
              </a:solidFill>
              <a:latin typeface="Helvetica" panose="020B0604020202020204" pitchFamily="34" charset="0"/>
              <a:cs typeface="Helvetica" panose="020B0604020202020204" pitchFamily="34" charset="0"/>
            </a:rPr>
            <a:t>: met </a:t>
          </a:r>
          <a:r>
            <a:rPr lang="nl-NL" sz="1200" b="1" dirty="0">
              <a:solidFill>
                <a:srgbClr val="002060"/>
              </a:solidFill>
              <a:latin typeface="Helvetica" panose="020B0604020202020204" pitchFamily="34" charset="0"/>
              <a:cs typeface="Helvetica" panose="020B0604020202020204" pitchFamily="34" charset="0"/>
            </a:rPr>
            <a:t>voorspellend</a:t>
          </a:r>
          <a:r>
            <a:rPr lang="nl-NL" sz="1200" i="1" dirty="0">
              <a:solidFill>
                <a:srgbClr val="002060"/>
              </a:solidFill>
              <a:latin typeface="Helvetica" panose="020B0604020202020204" pitchFamily="34" charset="0"/>
              <a:cs typeface="Helvetica" panose="020B0604020202020204" pitchFamily="34" charset="0"/>
            </a:rPr>
            <a:t> </a:t>
          </a:r>
          <a:r>
            <a:rPr lang="nl-NL" sz="1200" b="1" dirty="0">
              <a:solidFill>
                <a:srgbClr val="002060"/>
              </a:solidFill>
              <a:latin typeface="Helvetica" panose="020B0604020202020204" pitchFamily="34" charset="0"/>
              <a:cs typeface="Helvetica" panose="020B0604020202020204" pitchFamily="34" charset="0"/>
            </a:rPr>
            <a:t>redeneren </a:t>
          </a:r>
          <a:r>
            <a:rPr lang="nl-NL" sz="1200" b="0" dirty="0">
              <a:solidFill>
                <a:srgbClr val="002060"/>
              </a:solidFill>
              <a:latin typeface="Helvetica" panose="020B0604020202020204" pitchFamily="34" charset="0"/>
              <a:cs typeface="Helvetica" panose="020B0604020202020204" pitchFamily="34" charset="0"/>
            </a:rPr>
            <a:t>wordt </a:t>
          </a:r>
          <a:r>
            <a:rPr lang="nl-NL" sz="1200" dirty="0">
              <a:solidFill>
                <a:srgbClr val="002060"/>
              </a:solidFill>
              <a:latin typeface="Helvetica" panose="020B0604020202020204" pitchFamily="34" charset="0"/>
              <a:cs typeface="Helvetica" panose="020B0604020202020204" pitchFamily="34" charset="0"/>
            </a:rPr>
            <a:t>de impact van de beslissingen gewogen op het positieve dan wel schadelijke effect</a:t>
          </a:r>
        </a:p>
      </dgm:t>
    </dgm:pt>
    <dgm:pt modelId="{D1FC72EE-2A26-4F14-886E-A787C82A02A8}" type="sibTrans" cxnId="{490C1DE0-F0C5-4A58-8651-AB4ED0A024FE}">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F5040F91-58C0-4710-9BD2-023FB8D9D336}" type="parTrans" cxnId="{490C1DE0-F0C5-4A58-8651-AB4ED0A024FE}">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7FF1F647-E670-471C-A480-3E6D2E2FC417}" type="pres">
      <dgm:prSet presAssocID="{DBCA568E-7C63-4659-9E04-718082BB78BA}" presName="layout" presStyleCnt="0">
        <dgm:presLayoutVars>
          <dgm:chMax/>
          <dgm:chPref/>
          <dgm:dir/>
          <dgm:animOne val="branch"/>
          <dgm:animLvl val="lvl"/>
          <dgm:resizeHandles/>
        </dgm:presLayoutVars>
      </dgm:prSet>
      <dgm:spPr/>
    </dgm:pt>
    <dgm:pt modelId="{ACAF3E86-C3B1-4F65-8732-0C8481D44DF2}" type="pres">
      <dgm:prSet presAssocID="{746A6AE1-5E50-4EE9-972B-E4122FAB3957}" presName="root" presStyleCnt="0">
        <dgm:presLayoutVars>
          <dgm:chMax/>
          <dgm:chPref val="4"/>
        </dgm:presLayoutVars>
      </dgm:prSet>
      <dgm:spPr/>
    </dgm:pt>
    <dgm:pt modelId="{70EEA2EB-6BD0-4840-AF1D-93E39072A7A7}" type="pres">
      <dgm:prSet presAssocID="{746A6AE1-5E50-4EE9-972B-E4122FAB3957}" presName="rootComposite" presStyleCnt="0">
        <dgm:presLayoutVars/>
      </dgm:prSet>
      <dgm:spPr/>
    </dgm:pt>
    <dgm:pt modelId="{A9D5D9B9-D710-4A2F-996A-9747629E450D}" type="pres">
      <dgm:prSet presAssocID="{746A6AE1-5E50-4EE9-972B-E4122FAB3957}" presName="rootText" presStyleLbl="node0" presStyleIdx="0" presStyleCnt="1" custScaleX="101339">
        <dgm:presLayoutVars>
          <dgm:chMax/>
          <dgm:chPref val="4"/>
        </dgm:presLayoutVars>
      </dgm:prSet>
      <dgm:spPr/>
    </dgm:pt>
    <dgm:pt modelId="{F2AD0F45-B6BF-4DCD-BFFE-9D9069890931}" type="pres">
      <dgm:prSet presAssocID="{746A6AE1-5E50-4EE9-972B-E4122FAB3957}" presName="childShape" presStyleCnt="0">
        <dgm:presLayoutVars>
          <dgm:chMax val="0"/>
          <dgm:chPref val="0"/>
        </dgm:presLayoutVars>
      </dgm:prSet>
      <dgm:spPr/>
    </dgm:pt>
    <dgm:pt modelId="{FE4BBB2C-668C-4280-B4F2-7650DF650D29}" type="pres">
      <dgm:prSet presAssocID="{3EFB4BC2-8E5E-44D1-B325-922CBCD2BCB3}" presName="childComposite" presStyleCnt="0">
        <dgm:presLayoutVars>
          <dgm:chMax val="0"/>
          <dgm:chPref val="0"/>
        </dgm:presLayoutVars>
      </dgm:prSet>
      <dgm:spPr/>
    </dgm:pt>
    <dgm:pt modelId="{234DB0BF-E509-4EA2-99C0-F67C27CEA0EC}" type="pres">
      <dgm:prSet presAssocID="{3EFB4BC2-8E5E-44D1-B325-922CBCD2BCB3}" presName="Image" presStyleLbl="node1" presStyleIdx="0" presStyleCnt="7"/>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Overdracht"/>
        </a:ext>
      </dgm:extLst>
    </dgm:pt>
    <dgm:pt modelId="{805E9BFD-6FDC-4C11-B516-9185A6F870F6}" type="pres">
      <dgm:prSet presAssocID="{3EFB4BC2-8E5E-44D1-B325-922CBCD2BCB3}" presName="childText" presStyleLbl="lnNode1" presStyleIdx="0" presStyleCnt="7">
        <dgm:presLayoutVars>
          <dgm:chMax val="0"/>
          <dgm:chPref val="0"/>
          <dgm:bulletEnabled val="1"/>
        </dgm:presLayoutVars>
      </dgm:prSet>
      <dgm:spPr/>
    </dgm:pt>
    <dgm:pt modelId="{52F4DA33-8A5E-478F-95DD-1FF62A9C895A}" type="pres">
      <dgm:prSet presAssocID="{4B1CB1BA-75C4-4E0C-ABCE-8AFF1A50A141}" presName="childComposite" presStyleCnt="0">
        <dgm:presLayoutVars>
          <dgm:chMax val="0"/>
          <dgm:chPref val="0"/>
        </dgm:presLayoutVars>
      </dgm:prSet>
      <dgm:spPr/>
    </dgm:pt>
    <dgm:pt modelId="{0D95CEDA-2704-4660-8239-6157A9E94772}" type="pres">
      <dgm:prSet presAssocID="{4B1CB1BA-75C4-4E0C-ABCE-8AFF1A50A141}" presName="Image" presStyleLbl="node1" presStyleIdx="1" presStyleCnt="7"/>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Proost"/>
        </a:ext>
      </dgm:extLst>
    </dgm:pt>
    <dgm:pt modelId="{7BD729FF-E544-4246-A011-3A40D5B5F3B8}" type="pres">
      <dgm:prSet presAssocID="{4B1CB1BA-75C4-4E0C-ABCE-8AFF1A50A141}" presName="childText" presStyleLbl="lnNode1" presStyleIdx="1" presStyleCnt="7">
        <dgm:presLayoutVars>
          <dgm:chMax val="0"/>
          <dgm:chPref val="0"/>
          <dgm:bulletEnabled val="1"/>
        </dgm:presLayoutVars>
      </dgm:prSet>
      <dgm:spPr/>
    </dgm:pt>
    <dgm:pt modelId="{EEE48529-400D-4F70-ABE0-B0667C3FD5A2}" type="pres">
      <dgm:prSet presAssocID="{C1FCC797-2CB2-44C3-8375-11631D612C15}" presName="childComposite" presStyleCnt="0">
        <dgm:presLayoutVars>
          <dgm:chMax val="0"/>
          <dgm:chPref val="0"/>
        </dgm:presLayoutVars>
      </dgm:prSet>
      <dgm:spPr/>
    </dgm:pt>
    <dgm:pt modelId="{242F01EA-BC7A-48DB-9C5C-9486FFC565AB}" type="pres">
      <dgm:prSet presAssocID="{C1FCC797-2CB2-44C3-8375-11631D612C15}" presName="Image" presStyleLbl="node1" presStyleIdx="2" presStyleCnt="7"/>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dgm:spPr>
      <dgm:extLst>
        <a:ext uri="{E40237B7-FDA0-4F09-8148-C483321AD2D9}">
          <dgm14:cNvPr xmlns:dgm14="http://schemas.microsoft.com/office/drawing/2010/diagram" id="0" name="" descr="Vergrootglas"/>
        </a:ext>
      </dgm:extLst>
    </dgm:pt>
    <dgm:pt modelId="{BFE437BF-7665-400F-84CA-2739AE7DEA5D}" type="pres">
      <dgm:prSet presAssocID="{C1FCC797-2CB2-44C3-8375-11631D612C15}" presName="childText" presStyleLbl="lnNode1" presStyleIdx="2" presStyleCnt="7">
        <dgm:presLayoutVars>
          <dgm:chMax val="0"/>
          <dgm:chPref val="0"/>
          <dgm:bulletEnabled val="1"/>
        </dgm:presLayoutVars>
      </dgm:prSet>
      <dgm:spPr/>
    </dgm:pt>
    <dgm:pt modelId="{8CA362AC-F0AF-4DA4-B95A-9A7ABD206690}" type="pres">
      <dgm:prSet presAssocID="{DC523EA7-2436-4A72-A8F1-500DEFC2E795}" presName="childComposite" presStyleCnt="0">
        <dgm:presLayoutVars>
          <dgm:chMax val="0"/>
          <dgm:chPref val="0"/>
        </dgm:presLayoutVars>
      </dgm:prSet>
      <dgm:spPr/>
    </dgm:pt>
    <dgm:pt modelId="{ED69D042-E18F-4293-A1D1-5F44572FC19E}" type="pres">
      <dgm:prSet presAssocID="{DC523EA7-2436-4A72-A8F1-500DEFC2E795}" presName="Image" presStyleLbl="node1" presStyleIdx="3" presStyleCnt="7"/>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dgm:spPr>
      <dgm:extLst>
        <a:ext uri="{E40237B7-FDA0-4F09-8148-C483321AD2D9}">
          <dgm14:cNvPr xmlns:dgm14="http://schemas.microsoft.com/office/drawing/2010/diagram" id="0" name="" descr="Brainstormgroep"/>
        </a:ext>
      </dgm:extLst>
    </dgm:pt>
    <dgm:pt modelId="{F3EBEE71-EB3C-413A-9465-211A29E5DE01}" type="pres">
      <dgm:prSet presAssocID="{DC523EA7-2436-4A72-A8F1-500DEFC2E795}" presName="childText" presStyleLbl="lnNode1" presStyleIdx="3" presStyleCnt="7">
        <dgm:presLayoutVars>
          <dgm:chMax val="0"/>
          <dgm:chPref val="0"/>
          <dgm:bulletEnabled val="1"/>
        </dgm:presLayoutVars>
      </dgm:prSet>
      <dgm:spPr/>
    </dgm:pt>
    <dgm:pt modelId="{5FFC960A-313F-40A5-B96E-3ADE1B60FEB1}" type="pres">
      <dgm:prSet presAssocID="{4F7D2D38-BA28-4290-9A1F-EE5F2C740EFF}" presName="childComposite" presStyleCnt="0">
        <dgm:presLayoutVars>
          <dgm:chMax val="0"/>
          <dgm:chPref val="0"/>
        </dgm:presLayoutVars>
      </dgm:prSet>
      <dgm:spPr/>
    </dgm:pt>
    <dgm:pt modelId="{09C7AD54-CEED-4DE7-A528-834BD4DAFBFD}" type="pres">
      <dgm:prSet presAssocID="{4F7D2D38-BA28-4290-9A1F-EE5F2C740EFF}" presName="Image" presStyleLbl="node1" presStyleIdx="4" presStyleCnt="7"/>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dgm:spPr>
      <dgm:extLst>
        <a:ext uri="{E40237B7-FDA0-4F09-8148-C483321AD2D9}">
          <dgm14:cNvPr xmlns:dgm14="http://schemas.microsoft.com/office/drawing/2010/diagram" id="0" name="" descr="Weegschalen van gerechtigheid"/>
        </a:ext>
      </dgm:extLst>
    </dgm:pt>
    <dgm:pt modelId="{4B14B0CB-1C0E-4570-8338-ED84613A4F66}" type="pres">
      <dgm:prSet presAssocID="{4F7D2D38-BA28-4290-9A1F-EE5F2C740EFF}" presName="childText" presStyleLbl="lnNode1" presStyleIdx="4" presStyleCnt="7">
        <dgm:presLayoutVars>
          <dgm:chMax val="0"/>
          <dgm:chPref val="0"/>
          <dgm:bulletEnabled val="1"/>
        </dgm:presLayoutVars>
      </dgm:prSet>
      <dgm:spPr/>
    </dgm:pt>
    <dgm:pt modelId="{4265A73F-5458-4483-B859-63E70E5A7ACF}" type="pres">
      <dgm:prSet presAssocID="{45808EE6-141B-49F3-A455-5B66D70B2EEA}" presName="childComposite" presStyleCnt="0">
        <dgm:presLayoutVars>
          <dgm:chMax val="0"/>
          <dgm:chPref val="0"/>
        </dgm:presLayoutVars>
      </dgm:prSet>
      <dgm:spPr/>
    </dgm:pt>
    <dgm:pt modelId="{3B847505-669F-40A3-BA05-01779DE790CB}" type="pres">
      <dgm:prSet presAssocID="{45808EE6-141B-49F3-A455-5B66D70B2EEA}" presName="Image" presStyleLbl="node1" presStyleIdx="5" presStyleCnt="7"/>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a:fillRect/>
          </a:stretch>
        </a:blipFill>
      </dgm:spPr>
      <dgm:extLst>
        <a:ext uri="{E40237B7-FDA0-4F09-8148-C483321AD2D9}">
          <dgm14:cNvPr xmlns:dgm14="http://schemas.microsoft.com/office/drawing/2010/diagram" id="0" name="" descr="Stopwatch"/>
        </a:ext>
      </dgm:extLst>
    </dgm:pt>
    <dgm:pt modelId="{7D6EE7F9-677E-4503-8A95-58F7DA1468BC}" type="pres">
      <dgm:prSet presAssocID="{45808EE6-141B-49F3-A455-5B66D70B2EEA}" presName="childText" presStyleLbl="lnNode1" presStyleIdx="5" presStyleCnt="7">
        <dgm:presLayoutVars>
          <dgm:chMax val="0"/>
          <dgm:chPref val="0"/>
          <dgm:bulletEnabled val="1"/>
        </dgm:presLayoutVars>
      </dgm:prSet>
      <dgm:spPr/>
    </dgm:pt>
    <dgm:pt modelId="{0E9CAB0E-5D24-4C37-B6B6-BE62023F7599}" type="pres">
      <dgm:prSet presAssocID="{B7B0DF8A-522F-425E-B687-3F4E82D619B5}" presName="childComposite" presStyleCnt="0">
        <dgm:presLayoutVars>
          <dgm:chMax val="0"/>
          <dgm:chPref val="0"/>
        </dgm:presLayoutVars>
      </dgm:prSet>
      <dgm:spPr/>
    </dgm:pt>
    <dgm:pt modelId="{12F098B8-7099-4FD5-A4A0-7B1867C596EA}" type="pres">
      <dgm:prSet presAssocID="{B7B0DF8A-522F-425E-B687-3F4E82D619B5}" presName="Image" presStyleLbl="node1" presStyleIdx="6" presStyleCnt="7"/>
      <dgm:spPr>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rcRect/>
          <a:stretch>
            <a:fillRect/>
          </a:stretch>
        </a:blipFill>
      </dgm:spPr>
      <dgm:extLst>
        <a:ext uri="{E40237B7-FDA0-4F09-8148-C483321AD2D9}">
          <dgm14:cNvPr xmlns:dgm14="http://schemas.microsoft.com/office/drawing/2010/diagram" id="0" name="" descr="Cirkel pijl"/>
        </a:ext>
      </dgm:extLst>
    </dgm:pt>
    <dgm:pt modelId="{069BCFB6-89B3-48F8-920C-697DCF484B41}" type="pres">
      <dgm:prSet presAssocID="{B7B0DF8A-522F-425E-B687-3F4E82D619B5}" presName="childText" presStyleLbl="lnNode1" presStyleIdx="6" presStyleCnt="7">
        <dgm:presLayoutVars>
          <dgm:chMax val="0"/>
          <dgm:chPref val="0"/>
          <dgm:bulletEnabled val="1"/>
        </dgm:presLayoutVars>
      </dgm:prSet>
      <dgm:spPr/>
    </dgm:pt>
  </dgm:ptLst>
  <dgm:cxnLst>
    <dgm:cxn modelId="{1FB1BE17-0404-47C5-B038-4515062F63E0}" type="presOf" srcId="{3EFB4BC2-8E5E-44D1-B325-922CBCD2BCB3}" destId="{805E9BFD-6FDC-4C11-B516-9185A6F870F6}" srcOrd="0" destOrd="0" presId="urn:microsoft.com/office/officeart/2008/layout/PictureAccentList"/>
    <dgm:cxn modelId="{F9126D3C-6975-4B7A-8F0A-B792D06FB903}" srcId="{746A6AE1-5E50-4EE9-972B-E4122FAB3957}" destId="{DC523EA7-2436-4A72-A8F1-500DEFC2E795}" srcOrd="3" destOrd="0" parTransId="{DA71BB72-CA91-4157-B4AA-FDB7010B4AB5}" sibTransId="{3457CB8A-C4F2-4700-9887-614C50DBE19A}"/>
    <dgm:cxn modelId="{8040EC5D-A655-438A-993B-B388DA8F17B1}" type="presOf" srcId="{746A6AE1-5E50-4EE9-972B-E4122FAB3957}" destId="{A9D5D9B9-D710-4A2F-996A-9747629E450D}" srcOrd="0" destOrd="0" presId="urn:microsoft.com/office/officeart/2008/layout/PictureAccentList"/>
    <dgm:cxn modelId="{96079641-EA9C-445D-95D7-B21388B1223C}" srcId="{746A6AE1-5E50-4EE9-972B-E4122FAB3957}" destId="{4F7D2D38-BA28-4290-9A1F-EE5F2C740EFF}" srcOrd="4" destOrd="0" parTransId="{80CFC822-6694-4C64-BA2D-316A66B5F4F5}" sibTransId="{DD734985-9B6C-4EE1-B611-E1A10553ECD3}"/>
    <dgm:cxn modelId="{54942945-5E3F-458B-A8D7-2AE56F051214}" type="presOf" srcId="{45808EE6-141B-49F3-A455-5B66D70B2EEA}" destId="{7D6EE7F9-677E-4503-8A95-58F7DA1468BC}" srcOrd="0" destOrd="0" presId="urn:microsoft.com/office/officeart/2008/layout/PictureAccentList"/>
    <dgm:cxn modelId="{A3088747-964C-459F-9428-BCAC9D56B0CD}" srcId="{746A6AE1-5E50-4EE9-972B-E4122FAB3957}" destId="{C1FCC797-2CB2-44C3-8375-11631D612C15}" srcOrd="2" destOrd="0" parTransId="{4BC766FA-5389-4CD0-B149-F829CF4C0767}" sibTransId="{96484F20-7B3C-421F-AFFE-45781FA22E2A}"/>
    <dgm:cxn modelId="{8A5AAA47-7256-408A-A7CA-AC1088EEBD32}" type="presOf" srcId="{DBCA568E-7C63-4659-9E04-718082BB78BA}" destId="{7FF1F647-E670-471C-A480-3E6D2E2FC417}" srcOrd="0" destOrd="0" presId="urn:microsoft.com/office/officeart/2008/layout/PictureAccentList"/>
    <dgm:cxn modelId="{E4CA9D4B-4D3D-4E77-A5FF-3501E65616F7}" srcId="{DBCA568E-7C63-4659-9E04-718082BB78BA}" destId="{746A6AE1-5E50-4EE9-972B-E4122FAB3957}" srcOrd="0" destOrd="0" parTransId="{CF2099A6-632B-40EF-A212-15AF726F440D}" sibTransId="{C395EA8F-D534-4C48-8114-15B64312664D}"/>
    <dgm:cxn modelId="{43FEC47D-11B6-4FC7-8555-04ED79CF51A4}" type="presOf" srcId="{4B1CB1BA-75C4-4E0C-ABCE-8AFF1A50A141}" destId="{7BD729FF-E544-4246-A011-3A40D5B5F3B8}" srcOrd="0" destOrd="0" presId="urn:microsoft.com/office/officeart/2008/layout/PictureAccentList"/>
    <dgm:cxn modelId="{D4335C91-E18B-42EF-A358-F3BDE1AA95C6}" srcId="{746A6AE1-5E50-4EE9-972B-E4122FAB3957}" destId="{4B1CB1BA-75C4-4E0C-ABCE-8AFF1A50A141}" srcOrd="1" destOrd="0" parTransId="{19E3B645-1E73-42DF-8BD4-84C7B78804C5}" sibTransId="{84257FEF-4362-499B-BBDF-6863670EAC28}"/>
    <dgm:cxn modelId="{08337994-BBC8-4588-9EA6-B90B4AC58C86}" type="presOf" srcId="{4F7D2D38-BA28-4290-9A1F-EE5F2C740EFF}" destId="{4B14B0CB-1C0E-4570-8338-ED84613A4F66}" srcOrd="0" destOrd="0" presId="urn:microsoft.com/office/officeart/2008/layout/PictureAccentList"/>
    <dgm:cxn modelId="{35B4FCA4-469E-44BE-993E-69947327F9C1}" type="presOf" srcId="{DC523EA7-2436-4A72-A8F1-500DEFC2E795}" destId="{F3EBEE71-EB3C-413A-9465-211A29E5DE01}" srcOrd="0" destOrd="0" presId="urn:microsoft.com/office/officeart/2008/layout/PictureAccentList"/>
    <dgm:cxn modelId="{E79E63A5-9C22-42E2-9064-21BBA1820FE5}" type="presOf" srcId="{C1FCC797-2CB2-44C3-8375-11631D612C15}" destId="{BFE437BF-7665-400F-84CA-2739AE7DEA5D}" srcOrd="0" destOrd="0" presId="urn:microsoft.com/office/officeart/2008/layout/PictureAccentList"/>
    <dgm:cxn modelId="{8FF41BA7-FD74-41CA-8551-11A908ACF572}" srcId="{746A6AE1-5E50-4EE9-972B-E4122FAB3957}" destId="{3EFB4BC2-8E5E-44D1-B325-922CBCD2BCB3}" srcOrd="0" destOrd="0" parTransId="{B3022AA0-D2F9-4793-BE41-9A5766F3CE36}" sibTransId="{62EF33D2-DC92-46C3-ABA0-9E0D6BB15567}"/>
    <dgm:cxn modelId="{238F14C7-52AA-434F-9C51-DD6AAC4C4DF9}" srcId="{746A6AE1-5E50-4EE9-972B-E4122FAB3957}" destId="{B7B0DF8A-522F-425E-B687-3F4E82D619B5}" srcOrd="6" destOrd="0" parTransId="{2CB5FF6C-D5B0-4497-815C-6CBB970BBD06}" sibTransId="{38A06CA9-45A6-487A-9FE5-A50117AC1A0E}"/>
    <dgm:cxn modelId="{96FF51CE-43D5-4347-934E-FC9D1C8AF99B}" type="presOf" srcId="{B7B0DF8A-522F-425E-B687-3F4E82D619B5}" destId="{069BCFB6-89B3-48F8-920C-697DCF484B41}" srcOrd="0" destOrd="0" presId="urn:microsoft.com/office/officeart/2008/layout/PictureAccentList"/>
    <dgm:cxn modelId="{490C1DE0-F0C5-4A58-8651-AB4ED0A024FE}" srcId="{746A6AE1-5E50-4EE9-972B-E4122FAB3957}" destId="{45808EE6-141B-49F3-A455-5B66D70B2EEA}" srcOrd="5" destOrd="0" parTransId="{F5040F91-58C0-4710-9BD2-023FB8D9D336}" sibTransId="{D1FC72EE-2A26-4F14-886E-A787C82A02A8}"/>
    <dgm:cxn modelId="{A4D15E0B-8AB2-41D6-B822-32E5D6A15AB7}" type="presParOf" srcId="{7FF1F647-E670-471C-A480-3E6D2E2FC417}" destId="{ACAF3E86-C3B1-4F65-8732-0C8481D44DF2}" srcOrd="0" destOrd="0" presId="urn:microsoft.com/office/officeart/2008/layout/PictureAccentList"/>
    <dgm:cxn modelId="{2E8FA4B9-F343-4FCD-A089-0794090918C1}" type="presParOf" srcId="{ACAF3E86-C3B1-4F65-8732-0C8481D44DF2}" destId="{70EEA2EB-6BD0-4840-AF1D-93E39072A7A7}" srcOrd="0" destOrd="0" presId="urn:microsoft.com/office/officeart/2008/layout/PictureAccentList"/>
    <dgm:cxn modelId="{0B8381B7-D27D-46B6-86EF-530177B8630C}" type="presParOf" srcId="{70EEA2EB-6BD0-4840-AF1D-93E39072A7A7}" destId="{A9D5D9B9-D710-4A2F-996A-9747629E450D}" srcOrd="0" destOrd="0" presId="urn:microsoft.com/office/officeart/2008/layout/PictureAccentList"/>
    <dgm:cxn modelId="{65C76688-B718-4004-8FA8-4C5935F9E4DC}" type="presParOf" srcId="{ACAF3E86-C3B1-4F65-8732-0C8481D44DF2}" destId="{F2AD0F45-B6BF-4DCD-BFFE-9D9069890931}" srcOrd="1" destOrd="0" presId="urn:microsoft.com/office/officeart/2008/layout/PictureAccentList"/>
    <dgm:cxn modelId="{07A9B21D-6D2A-48B6-94D9-885C97140BA3}" type="presParOf" srcId="{F2AD0F45-B6BF-4DCD-BFFE-9D9069890931}" destId="{FE4BBB2C-668C-4280-B4F2-7650DF650D29}" srcOrd="0" destOrd="0" presId="urn:microsoft.com/office/officeart/2008/layout/PictureAccentList"/>
    <dgm:cxn modelId="{B08335DF-BABF-4EF3-BFBD-18D6A2184561}" type="presParOf" srcId="{FE4BBB2C-668C-4280-B4F2-7650DF650D29}" destId="{234DB0BF-E509-4EA2-99C0-F67C27CEA0EC}" srcOrd="0" destOrd="0" presId="urn:microsoft.com/office/officeart/2008/layout/PictureAccentList"/>
    <dgm:cxn modelId="{831E76D2-F88C-4CFD-9611-05E7246973C2}" type="presParOf" srcId="{FE4BBB2C-668C-4280-B4F2-7650DF650D29}" destId="{805E9BFD-6FDC-4C11-B516-9185A6F870F6}" srcOrd="1" destOrd="0" presId="urn:microsoft.com/office/officeart/2008/layout/PictureAccentList"/>
    <dgm:cxn modelId="{AAB3B77B-C10B-4BB5-9305-388E447E5B8A}" type="presParOf" srcId="{F2AD0F45-B6BF-4DCD-BFFE-9D9069890931}" destId="{52F4DA33-8A5E-478F-95DD-1FF62A9C895A}" srcOrd="1" destOrd="0" presId="urn:microsoft.com/office/officeart/2008/layout/PictureAccentList"/>
    <dgm:cxn modelId="{67E3A77B-E2BA-4522-A028-01CA4A6422FC}" type="presParOf" srcId="{52F4DA33-8A5E-478F-95DD-1FF62A9C895A}" destId="{0D95CEDA-2704-4660-8239-6157A9E94772}" srcOrd="0" destOrd="0" presId="urn:microsoft.com/office/officeart/2008/layout/PictureAccentList"/>
    <dgm:cxn modelId="{15F26143-A605-4568-B749-86FBE0F36677}" type="presParOf" srcId="{52F4DA33-8A5E-478F-95DD-1FF62A9C895A}" destId="{7BD729FF-E544-4246-A011-3A40D5B5F3B8}" srcOrd="1" destOrd="0" presId="urn:microsoft.com/office/officeart/2008/layout/PictureAccentList"/>
    <dgm:cxn modelId="{8FE0182A-3064-4E7F-AD14-711554642C26}" type="presParOf" srcId="{F2AD0F45-B6BF-4DCD-BFFE-9D9069890931}" destId="{EEE48529-400D-4F70-ABE0-B0667C3FD5A2}" srcOrd="2" destOrd="0" presId="urn:microsoft.com/office/officeart/2008/layout/PictureAccentList"/>
    <dgm:cxn modelId="{AF39B6B3-ACC1-4442-8110-DCF169DA8F10}" type="presParOf" srcId="{EEE48529-400D-4F70-ABE0-B0667C3FD5A2}" destId="{242F01EA-BC7A-48DB-9C5C-9486FFC565AB}" srcOrd="0" destOrd="0" presId="urn:microsoft.com/office/officeart/2008/layout/PictureAccentList"/>
    <dgm:cxn modelId="{5802A01B-318C-4F9C-B196-0FC828D72F32}" type="presParOf" srcId="{EEE48529-400D-4F70-ABE0-B0667C3FD5A2}" destId="{BFE437BF-7665-400F-84CA-2739AE7DEA5D}" srcOrd="1" destOrd="0" presId="urn:microsoft.com/office/officeart/2008/layout/PictureAccentList"/>
    <dgm:cxn modelId="{167F65E9-CC33-4529-97E2-A0A5F936377A}" type="presParOf" srcId="{F2AD0F45-B6BF-4DCD-BFFE-9D9069890931}" destId="{8CA362AC-F0AF-4DA4-B95A-9A7ABD206690}" srcOrd="3" destOrd="0" presId="urn:microsoft.com/office/officeart/2008/layout/PictureAccentList"/>
    <dgm:cxn modelId="{A784E6DA-0D21-4789-96A1-CB0C5B91F7ED}" type="presParOf" srcId="{8CA362AC-F0AF-4DA4-B95A-9A7ABD206690}" destId="{ED69D042-E18F-4293-A1D1-5F44572FC19E}" srcOrd="0" destOrd="0" presId="urn:microsoft.com/office/officeart/2008/layout/PictureAccentList"/>
    <dgm:cxn modelId="{AFD331AF-1050-4B1A-BDCA-A31F4E3B5663}" type="presParOf" srcId="{8CA362AC-F0AF-4DA4-B95A-9A7ABD206690}" destId="{F3EBEE71-EB3C-413A-9465-211A29E5DE01}" srcOrd="1" destOrd="0" presId="urn:microsoft.com/office/officeart/2008/layout/PictureAccentList"/>
    <dgm:cxn modelId="{AFC0C6F8-237C-4926-BF77-7A414CE9A29F}" type="presParOf" srcId="{F2AD0F45-B6BF-4DCD-BFFE-9D9069890931}" destId="{5FFC960A-313F-40A5-B96E-3ADE1B60FEB1}" srcOrd="4" destOrd="0" presId="urn:microsoft.com/office/officeart/2008/layout/PictureAccentList"/>
    <dgm:cxn modelId="{DAACF9D8-54D5-46AB-9C69-98B4ECC78E93}" type="presParOf" srcId="{5FFC960A-313F-40A5-B96E-3ADE1B60FEB1}" destId="{09C7AD54-CEED-4DE7-A528-834BD4DAFBFD}" srcOrd="0" destOrd="0" presId="urn:microsoft.com/office/officeart/2008/layout/PictureAccentList"/>
    <dgm:cxn modelId="{3832D1CF-B2AE-4E2A-8557-7985D250C465}" type="presParOf" srcId="{5FFC960A-313F-40A5-B96E-3ADE1B60FEB1}" destId="{4B14B0CB-1C0E-4570-8338-ED84613A4F66}" srcOrd="1" destOrd="0" presId="urn:microsoft.com/office/officeart/2008/layout/PictureAccentList"/>
    <dgm:cxn modelId="{6B5B82DC-1DB9-4D30-8A3E-C5D3609EF894}" type="presParOf" srcId="{F2AD0F45-B6BF-4DCD-BFFE-9D9069890931}" destId="{4265A73F-5458-4483-B859-63E70E5A7ACF}" srcOrd="5" destOrd="0" presId="urn:microsoft.com/office/officeart/2008/layout/PictureAccentList"/>
    <dgm:cxn modelId="{52C2B962-E8DC-4D75-B3F2-0D977BED1071}" type="presParOf" srcId="{4265A73F-5458-4483-B859-63E70E5A7ACF}" destId="{3B847505-669F-40A3-BA05-01779DE790CB}" srcOrd="0" destOrd="0" presId="urn:microsoft.com/office/officeart/2008/layout/PictureAccentList"/>
    <dgm:cxn modelId="{076228E5-706C-4983-B899-F0038DAE215E}" type="presParOf" srcId="{4265A73F-5458-4483-B859-63E70E5A7ACF}" destId="{7D6EE7F9-677E-4503-8A95-58F7DA1468BC}" srcOrd="1" destOrd="0" presId="urn:microsoft.com/office/officeart/2008/layout/PictureAccentList"/>
    <dgm:cxn modelId="{2263A667-A030-4E6D-9B45-8A4305BF7DDA}" type="presParOf" srcId="{F2AD0F45-B6BF-4DCD-BFFE-9D9069890931}" destId="{0E9CAB0E-5D24-4C37-B6B6-BE62023F7599}" srcOrd="6" destOrd="0" presId="urn:microsoft.com/office/officeart/2008/layout/PictureAccentList"/>
    <dgm:cxn modelId="{E73B4AD0-437D-494D-9369-90962F0E3B5D}" type="presParOf" srcId="{0E9CAB0E-5D24-4C37-B6B6-BE62023F7599}" destId="{12F098B8-7099-4FD5-A4A0-7B1867C596EA}" srcOrd="0" destOrd="0" presId="urn:microsoft.com/office/officeart/2008/layout/PictureAccentList"/>
    <dgm:cxn modelId="{04F72F88-C84A-43F0-9451-7690F447F269}" type="presParOf" srcId="{0E9CAB0E-5D24-4C37-B6B6-BE62023F7599}" destId="{069BCFB6-89B3-48F8-920C-697DCF484B41}" srcOrd="1" destOrd="0" presId="urn:microsoft.com/office/officeart/2008/layout/PictureAccen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FA53E2D-E44E-44AA-BA39-B7630E23B371}" type="doc">
      <dgm:prSet loTypeId="urn:microsoft.com/office/officeart/2008/layout/PictureAccentList" loCatId="picture" qsTypeId="urn:microsoft.com/office/officeart/2005/8/quickstyle/simple4" qsCatId="simple" csTypeId="urn:microsoft.com/office/officeart/2005/8/colors/accent1_5" csCatId="accent1" phldr="1"/>
      <dgm:spPr/>
      <dgm:t>
        <a:bodyPr/>
        <a:lstStyle/>
        <a:p>
          <a:endParaRPr lang="nl-NL"/>
        </a:p>
      </dgm:t>
    </dgm:pt>
    <dgm:pt modelId="{FCB0CB38-911B-417B-9589-3C9DFA4F7D4F}">
      <dgm:prSet phldrT="[Tekst]" custT="1"/>
      <dgm:spPr/>
      <dgm:t>
        <a:bodyPr/>
        <a:lstStyle/>
        <a:p>
          <a:pPr>
            <a:buNone/>
          </a:pPr>
          <a:r>
            <a:rPr lang="nl-NL" sz="2800" b="1">
              <a:solidFill>
                <a:srgbClr val="002060"/>
              </a:solidFill>
              <a:latin typeface="Helvetica" panose="020B0604020202020204" pitchFamily="34" charset="0"/>
              <a:cs typeface="Helvetica" panose="020B0604020202020204" pitchFamily="34" charset="0"/>
            </a:rPr>
            <a:t>Samen beslissen</a:t>
          </a:r>
          <a:endParaRPr lang="nl-NL" sz="2800" dirty="0">
            <a:solidFill>
              <a:srgbClr val="002060"/>
            </a:solidFill>
            <a:latin typeface="Helvetica" panose="020B0604020202020204" pitchFamily="34" charset="0"/>
            <a:cs typeface="Helvetica" panose="020B0604020202020204" pitchFamily="34" charset="0"/>
          </a:endParaRPr>
        </a:p>
      </dgm:t>
    </dgm:pt>
    <dgm:pt modelId="{CD06F134-A82F-42E4-9694-EBD310ED96A1}" type="parTrans" cxnId="{EDF8DF7C-BD36-4A60-892D-EC31709BBA57}">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1AB762FF-29C8-4C06-879F-57CF58543191}" type="sibTrans" cxnId="{EDF8DF7C-BD36-4A60-892D-EC31709BBA57}">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670DC02D-6976-4FCA-AF83-E45BFF1B8534}">
      <dgm:prSet custT="1"/>
      <dgm:spPr>
        <a:solidFill>
          <a:srgbClr val="5079AC"/>
        </a:solidFill>
      </dgm:spPr>
      <dgm:t>
        <a:bodyPr/>
        <a:lstStyle/>
        <a:p>
          <a:r>
            <a:rPr lang="nl-NL" sz="1600" b="1" dirty="0">
              <a:solidFill>
                <a:srgbClr val="002060"/>
              </a:solidFill>
              <a:latin typeface="Helvetica" panose="020B0604020202020204" pitchFamily="34" charset="0"/>
              <a:cs typeface="Helvetica" panose="020B0604020202020204" pitchFamily="34" charset="0"/>
            </a:rPr>
            <a:t>Gedeelde verklaring: </a:t>
          </a:r>
          <a:r>
            <a:rPr lang="nl-NL" sz="1600" b="0" dirty="0">
              <a:solidFill>
                <a:srgbClr val="002060"/>
              </a:solidFill>
              <a:latin typeface="Helvetica" panose="020B0604020202020204" pitchFamily="34" charset="0"/>
              <a:cs typeface="Helvetica" panose="020B0604020202020204" pitchFamily="34" charset="0"/>
            </a:rPr>
            <a:t>e</a:t>
          </a:r>
          <a:r>
            <a:rPr lang="nl-NL" sz="1600" dirty="0">
              <a:solidFill>
                <a:srgbClr val="002060"/>
              </a:solidFill>
              <a:latin typeface="Helvetica" panose="020B0604020202020204" pitchFamily="34" charset="0"/>
              <a:cs typeface="Helvetica" panose="020B0604020202020204" pitchFamily="34" charset="0"/>
            </a:rPr>
            <a:t>en verklarende analyse is een gedeeld communicatiemiddel tussen de jeugdige, zijn systeem en de betrokken hulpverleners. Door de verheldering ontstaat er een gedeeld beeld dat helpt in de zoektocht naar verbetering.  </a:t>
          </a:r>
        </a:p>
      </dgm:t>
    </dgm:pt>
    <dgm:pt modelId="{8C254B52-22F7-4B14-86D6-ECBF1C2C0107}" type="parTrans" cxnId="{08CE14EA-ED85-4A6F-AA6C-9946C04C2D78}">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6C54DC8F-04E0-45D0-B1CF-2104D9833A25}" type="sibTrans" cxnId="{08CE14EA-ED85-4A6F-AA6C-9946C04C2D78}">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51378E8A-83AB-40D5-B111-DF99244A2F1A}">
      <dgm:prSet custT="1"/>
      <dgm:spPr/>
      <dgm:t>
        <a:bodyPr/>
        <a:lstStyle/>
        <a:p>
          <a:r>
            <a:rPr lang="nl-NL" sz="1600" b="1" dirty="0">
              <a:solidFill>
                <a:srgbClr val="002060"/>
              </a:solidFill>
              <a:latin typeface="Helvetica" panose="020B0604020202020204" pitchFamily="34" charset="0"/>
              <a:cs typeface="Helvetica" panose="020B0604020202020204" pitchFamily="34" charset="0"/>
            </a:rPr>
            <a:t>Ieder zijn eigen inbreng</a:t>
          </a:r>
          <a:r>
            <a:rPr lang="nl-NL" sz="1600" dirty="0">
              <a:solidFill>
                <a:srgbClr val="002060"/>
              </a:solidFill>
              <a:latin typeface="Helvetica" panose="020B0604020202020204" pitchFamily="34" charset="0"/>
              <a:cs typeface="Helvetica" panose="020B0604020202020204" pitchFamily="34" charset="0"/>
            </a:rPr>
            <a:t>: bij het opstellen is sprake van samenwerking. In een samenwerking met elkaar gebruik je de informatie uit verschillende invalshoeken (jeugdige, systeem, hulpverleners) om tot de beste verklaringen te komen.</a:t>
          </a:r>
        </a:p>
      </dgm:t>
    </dgm:pt>
    <dgm:pt modelId="{D0397417-6776-42F8-9782-D21D68CB8A69}" type="parTrans" cxnId="{126A0BFB-D1F6-46D4-9B3F-4CD54BFFE221}">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42B07561-7FBD-4F75-87C5-1933AEFDCFE3}" type="sibTrans" cxnId="{126A0BFB-D1F6-46D4-9B3F-4CD54BFFE221}">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45BBAD28-16E9-41BB-B0CB-7834AE0ACEB5}">
      <dgm:prSet custT="1"/>
      <dgm:spPr/>
      <dgm:t>
        <a:bodyPr/>
        <a:lstStyle/>
        <a:p>
          <a:r>
            <a:rPr lang="nl-NL" sz="1600" b="1" kern="1200" dirty="0">
              <a:solidFill>
                <a:srgbClr val="002060"/>
              </a:solidFill>
              <a:latin typeface="Helvetica" panose="020B0604020202020204" pitchFamily="34" charset="0"/>
              <a:ea typeface="+mn-ea"/>
              <a:cs typeface="Helvetica" panose="020B0604020202020204" pitchFamily="34" charset="0"/>
            </a:rPr>
            <a:t>Toetsend karakter: v</a:t>
          </a:r>
          <a:r>
            <a:rPr lang="nl-NL" sz="1600" kern="1200" dirty="0">
              <a:solidFill>
                <a:srgbClr val="002060"/>
              </a:solidFill>
              <a:latin typeface="Helvetica" panose="020B0604020202020204" pitchFamily="34" charset="0"/>
              <a:ea typeface="+mn-ea"/>
              <a:cs typeface="Helvetica" panose="020B0604020202020204" pitchFamily="34" charset="0"/>
            </a:rPr>
            <a:t>eronderstellingen die voortkomen uit het proces van klinisch redeneren van de professionals worden altijd getoetst bij de jeugdige en diens systeem. Dit is een cyclisch proces waarbij de analyse steeds bijgesteld en getoetst dient te worden door gezamenlijk te evalueren en af te wegen.</a:t>
          </a:r>
        </a:p>
      </dgm:t>
    </dgm:pt>
    <dgm:pt modelId="{78C83D82-70A9-4D8D-9651-060A4D55B119}" type="parTrans" cxnId="{05B74223-7A33-49C0-AA87-59C05598F312}">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FA650A99-9198-42B3-AFDD-B16DDEB4670F}" type="sibTrans" cxnId="{05B74223-7A33-49C0-AA87-59C05598F312}">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4EA1BD0F-C236-4C06-A087-6A53B285C6E9}">
      <dgm:prSet custT="1"/>
      <dgm:spPr/>
      <dgm:t>
        <a:bodyPr/>
        <a:lstStyle/>
        <a:p>
          <a:r>
            <a:rPr lang="nl-NL" sz="1600" b="1" kern="1200">
              <a:solidFill>
                <a:srgbClr val="002060"/>
              </a:solidFill>
              <a:latin typeface="Helvetica" panose="020B0604020202020204" pitchFamily="34" charset="0"/>
              <a:ea typeface="+mn-ea"/>
              <a:cs typeface="Helvetica" panose="020B0604020202020204" pitchFamily="34" charset="0"/>
            </a:rPr>
            <a:t>Gedeelde keuzes: </a:t>
          </a:r>
          <a:r>
            <a:rPr lang="nl-NL" sz="1600" kern="1200">
              <a:solidFill>
                <a:srgbClr val="002060"/>
              </a:solidFill>
              <a:latin typeface="Helvetica" panose="020B0604020202020204" pitchFamily="34" charset="0"/>
              <a:ea typeface="+mn-ea"/>
              <a:cs typeface="Helvetica" panose="020B0604020202020204" pitchFamily="34" charset="0"/>
            </a:rPr>
            <a:t>je volgt een proces van samen beslissen (shared decision making). De verklarende analyse wordt begrijpelijk en overzichtelijk aan de jeugdige en zijn ouders voorgelegd zodat iedereen kan meewegen in de beslissingen.</a:t>
          </a:r>
          <a:r>
            <a:rPr lang="nl-NL" sz="1400" kern="1200">
              <a:solidFill>
                <a:srgbClr val="002060"/>
              </a:solidFill>
              <a:latin typeface="Helvetica" panose="020B0604020202020204" pitchFamily="34" charset="0"/>
              <a:cs typeface="Helvetica" panose="020B0604020202020204" pitchFamily="34" charset="0"/>
            </a:rPr>
            <a:t> </a:t>
          </a:r>
          <a:endParaRPr lang="nl-NL" sz="1400" kern="1200" dirty="0">
            <a:solidFill>
              <a:srgbClr val="002060"/>
            </a:solidFill>
            <a:latin typeface="Helvetica" panose="020B0604020202020204" pitchFamily="34" charset="0"/>
            <a:cs typeface="Helvetica" panose="020B0604020202020204" pitchFamily="34" charset="0"/>
          </a:endParaRPr>
        </a:p>
      </dgm:t>
    </dgm:pt>
    <dgm:pt modelId="{2A2E351E-F725-4722-B2D7-95B33014905C}" type="parTrans" cxnId="{2027AFFD-D3CE-4C2D-9978-F5CC69AD9492}">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2CC34773-4BCE-4940-93F0-08E28111AB59}" type="sibTrans" cxnId="{2027AFFD-D3CE-4C2D-9978-F5CC69AD9492}">
      <dgm:prSet/>
      <dgm:spPr/>
      <dgm:t>
        <a:bodyPr/>
        <a:lstStyle/>
        <a:p>
          <a:endParaRPr lang="nl-NL" sz="2400">
            <a:solidFill>
              <a:srgbClr val="002060"/>
            </a:solidFill>
            <a:latin typeface="Helvetica" panose="020B0604020202020204" pitchFamily="34" charset="0"/>
            <a:cs typeface="Helvetica" panose="020B0604020202020204" pitchFamily="34" charset="0"/>
          </a:endParaRPr>
        </a:p>
      </dgm:t>
    </dgm:pt>
    <dgm:pt modelId="{3C242702-FE41-43D2-979B-CEEC8AF8FDEC}" type="pres">
      <dgm:prSet presAssocID="{9FA53E2D-E44E-44AA-BA39-B7630E23B371}" presName="layout" presStyleCnt="0">
        <dgm:presLayoutVars>
          <dgm:chMax/>
          <dgm:chPref/>
          <dgm:dir/>
          <dgm:animOne val="branch"/>
          <dgm:animLvl val="lvl"/>
          <dgm:resizeHandles/>
        </dgm:presLayoutVars>
      </dgm:prSet>
      <dgm:spPr/>
    </dgm:pt>
    <dgm:pt modelId="{8A9F7CF7-EA57-45B0-93CE-5262BC4F213F}" type="pres">
      <dgm:prSet presAssocID="{FCB0CB38-911B-417B-9589-3C9DFA4F7D4F}" presName="root" presStyleCnt="0">
        <dgm:presLayoutVars>
          <dgm:chMax/>
          <dgm:chPref val="4"/>
        </dgm:presLayoutVars>
      </dgm:prSet>
      <dgm:spPr/>
    </dgm:pt>
    <dgm:pt modelId="{09BDAA0C-BC13-415D-9576-0FE830FE2A40}" type="pres">
      <dgm:prSet presAssocID="{FCB0CB38-911B-417B-9589-3C9DFA4F7D4F}" presName="rootComposite" presStyleCnt="0">
        <dgm:presLayoutVars/>
      </dgm:prSet>
      <dgm:spPr/>
    </dgm:pt>
    <dgm:pt modelId="{F6B0497D-D989-4B36-8DA8-2EC75C9E89EB}" type="pres">
      <dgm:prSet presAssocID="{FCB0CB38-911B-417B-9589-3C9DFA4F7D4F}" presName="rootText" presStyleLbl="node0" presStyleIdx="0" presStyleCnt="1" custLinFactNeighborX="-224" custLinFactNeighborY="-1331">
        <dgm:presLayoutVars>
          <dgm:chMax/>
          <dgm:chPref val="4"/>
        </dgm:presLayoutVars>
      </dgm:prSet>
      <dgm:spPr/>
    </dgm:pt>
    <dgm:pt modelId="{461C38E8-C9D9-4C1F-A6FA-C07E433AC2E0}" type="pres">
      <dgm:prSet presAssocID="{FCB0CB38-911B-417B-9589-3C9DFA4F7D4F}" presName="childShape" presStyleCnt="0">
        <dgm:presLayoutVars>
          <dgm:chMax val="0"/>
          <dgm:chPref val="0"/>
        </dgm:presLayoutVars>
      </dgm:prSet>
      <dgm:spPr/>
    </dgm:pt>
    <dgm:pt modelId="{0E25B673-35EF-4BC9-B4AB-8466AFA19CF2}" type="pres">
      <dgm:prSet presAssocID="{670DC02D-6976-4FCA-AF83-E45BFF1B8534}" presName="childComposite" presStyleCnt="0">
        <dgm:presLayoutVars>
          <dgm:chMax val="0"/>
          <dgm:chPref val="0"/>
        </dgm:presLayoutVars>
      </dgm:prSet>
      <dgm:spPr/>
    </dgm:pt>
    <dgm:pt modelId="{D48E4A63-4EFD-4033-B5F5-E97358DEC88A}" type="pres">
      <dgm:prSet presAssocID="{670DC02D-6976-4FCA-AF83-E45BFF1B8534}" presName="Image" presStyleLbl="node1" presStyleIdx="0" presStyleCnt="4"/>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Gsm-mast"/>
        </a:ext>
      </dgm:extLst>
    </dgm:pt>
    <dgm:pt modelId="{D45C5209-F9E0-4E44-AF3E-2EBF149A2953}" type="pres">
      <dgm:prSet presAssocID="{670DC02D-6976-4FCA-AF83-E45BFF1B8534}" presName="childText" presStyleLbl="lnNode1" presStyleIdx="0" presStyleCnt="4">
        <dgm:presLayoutVars>
          <dgm:chMax val="0"/>
          <dgm:chPref val="0"/>
          <dgm:bulletEnabled val="1"/>
        </dgm:presLayoutVars>
      </dgm:prSet>
      <dgm:spPr/>
    </dgm:pt>
    <dgm:pt modelId="{3EFB2F73-348C-4AE2-AF84-35C3EBD52B73}" type="pres">
      <dgm:prSet presAssocID="{51378E8A-83AB-40D5-B111-DF99244A2F1A}" presName="childComposite" presStyleCnt="0">
        <dgm:presLayoutVars>
          <dgm:chMax val="0"/>
          <dgm:chPref val="0"/>
        </dgm:presLayoutVars>
      </dgm:prSet>
      <dgm:spPr/>
    </dgm:pt>
    <dgm:pt modelId="{1A4F0E1D-86A6-434A-A973-05C22A10293D}" type="pres">
      <dgm:prSet presAssocID="{51378E8A-83AB-40D5-B111-DF99244A2F1A}" presName="Image"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Cirkel met mensen"/>
        </a:ext>
      </dgm:extLst>
    </dgm:pt>
    <dgm:pt modelId="{3E4970F6-3F70-4FB7-9D23-1F876C7F2F34}" type="pres">
      <dgm:prSet presAssocID="{51378E8A-83AB-40D5-B111-DF99244A2F1A}" presName="childText" presStyleLbl="lnNode1" presStyleIdx="1" presStyleCnt="4">
        <dgm:presLayoutVars>
          <dgm:chMax val="0"/>
          <dgm:chPref val="0"/>
          <dgm:bulletEnabled val="1"/>
        </dgm:presLayoutVars>
      </dgm:prSet>
      <dgm:spPr/>
    </dgm:pt>
    <dgm:pt modelId="{F8006005-B974-48CF-9F90-FC415FE9BDAB}" type="pres">
      <dgm:prSet presAssocID="{45BBAD28-16E9-41BB-B0CB-7834AE0ACEB5}" presName="childComposite" presStyleCnt="0">
        <dgm:presLayoutVars>
          <dgm:chMax val="0"/>
          <dgm:chPref val="0"/>
        </dgm:presLayoutVars>
      </dgm:prSet>
      <dgm:spPr/>
    </dgm:pt>
    <dgm:pt modelId="{B5B219CB-80DD-4EA6-9B7B-57A24F8153C9}" type="pres">
      <dgm:prSet presAssocID="{45BBAD28-16E9-41BB-B0CB-7834AE0ACEB5}" presName="Image"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dgm:spPr>
      <dgm:extLst>
        <a:ext uri="{E40237B7-FDA0-4F09-8148-C483321AD2D9}">
          <dgm14:cNvPr xmlns:dgm14="http://schemas.microsoft.com/office/drawing/2010/diagram" id="0" name="" descr="Cirkel pijl"/>
        </a:ext>
      </dgm:extLst>
    </dgm:pt>
    <dgm:pt modelId="{0F4FA2FF-0025-4C96-B51F-72476B8D5B8E}" type="pres">
      <dgm:prSet presAssocID="{45BBAD28-16E9-41BB-B0CB-7834AE0ACEB5}" presName="childText" presStyleLbl="lnNode1" presStyleIdx="2" presStyleCnt="4">
        <dgm:presLayoutVars>
          <dgm:chMax val="0"/>
          <dgm:chPref val="0"/>
          <dgm:bulletEnabled val="1"/>
        </dgm:presLayoutVars>
      </dgm:prSet>
      <dgm:spPr/>
    </dgm:pt>
    <dgm:pt modelId="{4A8ADE83-0541-48ED-B519-7647E22AAEBB}" type="pres">
      <dgm:prSet presAssocID="{4EA1BD0F-C236-4C06-A087-6A53B285C6E9}" presName="childComposite" presStyleCnt="0">
        <dgm:presLayoutVars>
          <dgm:chMax val="0"/>
          <dgm:chPref val="0"/>
        </dgm:presLayoutVars>
      </dgm:prSet>
      <dgm:spPr/>
    </dgm:pt>
    <dgm:pt modelId="{88E60260-7165-4DCA-93DD-E88FF1D0185B}" type="pres">
      <dgm:prSet presAssocID="{4EA1BD0F-C236-4C06-A087-6A53B285C6E9}" presName="Image" presStyleLbl="node1" presStyleIdx="3" presStyleCnt="4"/>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dgm:spPr>
      <dgm:extLst>
        <a:ext uri="{E40237B7-FDA0-4F09-8148-C483321AD2D9}">
          <dgm14:cNvPr xmlns:dgm14="http://schemas.microsoft.com/office/drawing/2010/diagram" id="0" name="" descr="Opwaartse trend"/>
        </a:ext>
      </dgm:extLst>
    </dgm:pt>
    <dgm:pt modelId="{5E97B88D-400C-48EA-8D92-EA0203C1354E}" type="pres">
      <dgm:prSet presAssocID="{4EA1BD0F-C236-4C06-A087-6A53B285C6E9}" presName="childText" presStyleLbl="lnNode1" presStyleIdx="3" presStyleCnt="4">
        <dgm:presLayoutVars>
          <dgm:chMax val="0"/>
          <dgm:chPref val="0"/>
          <dgm:bulletEnabled val="1"/>
        </dgm:presLayoutVars>
      </dgm:prSet>
      <dgm:spPr/>
    </dgm:pt>
  </dgm:ptLst>
  <dgm:cxnLst>
    <dgm:cxn modelId="{05B74223-7A33-49C0-AA87-59C05598F312}" srcId="{FCB0CB38-911B-417B-9589-3C9DFA4F7D4F}" destId="{45BBAD28-16E9-41BB-B0CB-7834AE0ACEB5}" srcOrd="2" destOrd="0" parTransId="{78C83D82-70A9-4D8D-9651-060A4D55B119}" sibTransId="{FA650A99-9198-42B3-AFDD-B16DDEB4670F}"/>
    <dgm:cxn modelId="{62210C3C-7177-475A-9AC4-7FC697703599}" type="presOf" srcId="{4EA1BD0F-C236-4C06-A087-6A53B285C6E9}" destId="{5E97B88D-400C-48EA-8D92-EA0203C1354E}" srcOrd="0" destOrd="0" presId="urn:microsoft.com/office/officeart/2008/layout/PictureAccentList"/>
    <dgm:cxn modelId="{DECA7C45-E85F-4829-8FD6-D41A0F79D9F1}" type="presOf" srcId="{9FA53E2D-E44E-44AA-BA39-B7630E23B371}" destId="{3C242702-FE41-43D2-979B-CEEC8AF8FDEC}" srcOrd="0" destOrd="0" presId="urn:microsoft.com/office/officeart/2008/layout/PictureAccentList"/>
    <dgm:cxn modelId="{A849B770-8285-45FE-A12E-78436A5C7B7E}" type="presOf" srcId="{670DC02D-6976-4FCA-AF83-E45BFF1B8534}" destId="{D45C5209-F9E0-4E44-AF3E-2EBF149A2953}" srcOrd="0" destOrd="0" presId="urn:microsoft.com/office/officeart/2008/layout/PictureAccentList"/>
    <dgm:cxn modelId="{02D95372-19F9-4AE6-A4EC-9BA4DB4FBD46}" type="presOf" srcId="{51378E8A-83AB-40D5-B111-DF99244A2F1A}" destId="{3E4970F6-3F70-4FB7-9D23-1F876C7F2F34}" srcOrd="0" destOrd="0" presId="urn:microsoft.com/office/officeart/2008/layout/PictureAccentList"/>
    <dgm:cxn modelId="{EDF8DF7C-BD36-4A60-892D-EC31709BBA57}" srcId="{9FA53E2D-E44E-44AA-BA39-B7630E23B371}" destId="{FCB0CB38-911B-417B-9589-3C9DFA4F7D4F}" srcOrd="0" destOrd="0" parTransId="{CD06F134-A82F-42E4-9694-EBD310ED96A1}" sibTransId="{1AB762FF-29C8-4C06-879F-57CF58543191}"/>
    <dgm:cxn modelId="{B48348D0-40A9-460C-B0DA-115193D45E58}" type="presOf" srcId="{FCB0CB38-911B-417B-9589-3C9DFA4F7D4F}" destId="{F6B0497D-D989-4B36-8DA8-2EC75C9E89EB}" srcOrd="0" destOrd="0" presId="urn:microsoft.com/office/officeart/2008/layout/PictureAccentList"/>
    <dgm:cxn modelId="{C39653E0-DF52-4AF1-A4B4-2ED5384247D0}" type="presOf" srcId="{45BBAD28-16E9-41BB-B0CB-7834AE0ACEB5}" destId="{0F4FA2FF-0025-4C96-B51F-72476B8D5B8E}" srcOrd="0" destOrd="0" presId="urn:microsoft.com/office/officeart/2008/layout/PictureAccentList"/>
    <dgm:cxn modelId="{08CE14EA-ED85-4A6F-AA6C-9946C04C2D78}" srcId="{FCB0CB38-911B-417B-9589-3C9DFA4F7D4F}" destId="{670DC02D-6976-4FCA-AF83-E45BFF1B8534}" srcOrd="0" destOrd="0" parTransId="{8C254B52-22F7-4B14-86D6-ECBF1C2C0107}" sibTransId="{6C54DC8F-04E0-45D0-B1CF-2104D9833A25}"/>
    <dgm:cxn modelId="{126A0BFB-D1F6-46D4-9B3F-4CD54BFFE221}" srcId="{FCB0CB38-911B-417B-9589-3C9DFA4F7D4F}" destId="{51378E8A-83AB-40D5-B111-DF99244A2F1A}" srcOrd="1" destOrd="0" parTransId="{D0397417-6776-42F8-9782-D21D68CB8A69}" sibTransId="{42B07561-7FBD-4F75-87C5-1933AEFDCFE3}"/>
    <dgm:cxn modelId="{2027AFFD-D3CE-4C2D-9978-F5CC69AD9492}" srcId="{FCB0CB38-911B-417B-9589-3C9DFA4F7D4F}" destId="{4EA1BD0F-C236-4C06-A087-6A53B285C6E9}" srcOrd="3" destOrd="0" parTransId="{2A2E351E-F725-4722-B2D7-95B33014905C}" sibTransId="{2CC34773-4BCE-4940-93F0-08E28111AB59}"/>
    <dgm:cxn modelId="{2A3CC8EB-E1F6-4583-852B-325627F8E4B6}" type="presParOf" srcId="{3C242702-FE41-43D2-979B-CEEC8AF8FDEC}" destId="{8A9F7CF7-EA57-45B0-93CE-5262BC4F213F}" srcOrd="0" destOrd="0" presId="urn:microsoft.com/office/officeart/2008/layout/PictureAccentList"/>
    <dgm:cxn modelId="{0352FEE5-CD7D-48CC-84A0-81D672A72144}" type="presParOf" srcId="{8A9F7CF7-EA57-45B0-93CE-5262BC4F213F}" destId="{09BDAA0C-BC13-415D-9576-0FE830FE2A40}" srcOrd="0" destOrd="0" presId="urn:microsoft.com/office/officeart/2008/layout/PictureAccentList"/>
    <dgm:cxn modelId="{FB6C0B9E-8438-4BB6-B86D-E61DC318A886}" type="presParOf" srcId="{09BDAA0C-BC13-415D-9576-0FE830FE2A40}" destId="{F6B0497D-D989-4B36-8DA8-2EC75C9E89EB}" srcOrd="0" destOrd="0" presId="urn:microsoft.com/office/officeart/2008/layout/PictureAccentList"/>
    <dgm:cxn modelId="{8257AA9A-08F1-4BA7-89B2-F7CC48DF52CF}" type="presParOf" srcId="{8A9F7CF7-EA57-45B0-93CE-5262BC4F213F}" destId="{461C38E8-C9D9-4C1F-A6FA-C07E433AC2E0}" srcOrd="1" destOrd="0" presId="urn:microsoft.com/office/officeart/2008/layout/PictureAccentList"/>
    <dgm:cxn modelId="{1AB5577D-B101-4EB3-9BAC-11D8E9366BC3}" type="presParOf" srcId="{461C38E8-C9D9-4C1F-A6FA-C07E433AC2E0}" destId="{0E25B673-35EF-4BC9-B4AB-8466AFA19CF2}" srcOrd="0" destOrd="0" presId="urn:microsoft.com/office/officeart/2008/layout/PictureAccentList"/>
    <dgm:cxn modelId="{B0C463E0-146D-4210-BB95-44E3F7D6C095}" type="presParOf" srcId="{0E25B673-35EF-4BC9-B4AB-8466AFA19CF2}" destId="{D48E4A63-4EFD-4033-B5F5-E97358DEC88A}" srcOrd="0" destOrd="0" presId="urn:microsoft.com/office/officeart/2008/layout/PictureAccentList"/>
    <dgm:cxn modelId="{B731D7DA-6E15-4A2B-B874-3061B7BEDE63}" type="presParOf" srcId="{0E25B673-35EF-4BC9-B4AB-8466AFA19CF2}" destId="{D45C5209-F9E0-4E44-AF3E-2EBF149A2953}" srcOrd="1" destOrd="0" presId="urn:microsoft.com/office/officeart/2008/layout/PictureAccentList"/>
    <dgm:cxn modelId="{4E70F058-DCFD-4916-92CC-4C1B4EBB8218}" type="presParOf" srcId="{461C38E8-C9D9-4C1F-A6FA-C07E433AC2E0}" destId="{3EFB2F73-348C-4AE2-AF84-35C3EBD52B73}" srcOrd="1" destOrd="0" presId="urn:microsoft.com/office/officeart/2008/layout/PictureAccentList"/>
    <dgm:cxn modelId="{3059F7D8-DC1B-4F17-8E0D-C0C8E8850F9A}" type="presParOf" srcId="{3EFB2F73-348C-4AE2-AF84-35C3EBD52B73}" destId="{1A4F0E1D-86A6-434A-A973-05C22A10293D}" srcOrd="0" destOrd="0" presId="urn:microsoft.com/office/officeart/2008/layout/PictureAccentList"/>
    <dgm:cxn modelId="{68965C6F-7D41-4F28-A297-96F6D804AB95}" type="presParOf" srcId="{3EFB2F73-348C-4AE2-AF84-35C3EBD52B73}" destId="{3E4970F6-3F70-4FB7-9D23-1F876C7F2F34}" srcOrd="1" destOrd="0" presId="urn:microsoft.com/office/officeart/2008/layout/PictureAccentList"/>
    <dgm:cxn modelId="{753B256B-9A1D-46AD-9EC4-D65D84E51C4A}" type="presParOf" srcId="{461C38E8-C9D9-4C1F-A6FA-C07E433AC2E0}" destId="{F8006005-B974-48CF-9F90-FC415FE9BDAB}" srcOrd="2" destOrd="0" presId="urn:microsoft.com/office/officeart/2008/layout/PictureAccentList"/>
    <dgm:cxn modelId="{A379465C-4CA5-483D-9C93-F738FC75F146}" type="presParOf" srcId="{F8006005-B974-48CF-9F90-FC415FE9BDAB}" destId="{B5B219CB-80DD-4EA6-9B7B-57A24F8153C9}" srcOrd="0" destOrd="0" presId="urn:microsoft.com/office/officeart/2008/layout/PictureAccentList"/>
    <dgm:cxn modelId="{F4B1379F-8282-496A-A862-13B369B91F14}" type="presParOf" srcId="{F8006005-B974-48CF-9F90-FC415FE9BDAB}" destId="{0F4FA2FF-0025-4C96-B51F-72476B8D5B8E}" srcOrd="1" destOrd="0" presId="urn:microsoft.com/office/officeart/2008/layout/PictureAccentList"/>
    <dgm:cxn modelId="{BEF2DB18-11FE-4875-B608-B067BD5BF06F}" type="presParOf" srcId="{461C38E8-C9D9-4C1F-A6FA-C07E433AC2E0}" destId="{4A8ADE83-0541-48ED-B519-7647E22AAEBB}" srcOrd="3" destOrd="0" presId="urn:microsoft.com/office/officeart/2008/layout/PictureAccentList"/>
    <dgm:cxn modelId="{1D9A27E1-FE28-48C3-8C48-CB4F88936041}" type="presParOf" srcId="{4A8ADE83-0541-48ED-B519-7647E22AAEBB}" destId="{88E60260-7165-4DCA-93DD-E88FF1D0185B}" srcOrd="0" destOrd="0" presId="urn:microsoft.com/office/officeart/2008/layout/PictureAccentList"/>
    <dgm:cxn modelId="{98775C7B-3AAD-4DB9-998A-DD647E8399B6}" type="presParOf" srcId="{4A8ADE83-0541-48ED-B519-7647E22AAEBB}" destId="{5E97B88D-400C-48EA-8D92-EA0203C1354E}"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2D71AF0-7157-4019-92BF-C7A3A33BCEA1}" type="doc">
      <dgm:prSet loTypeId="urn:microsoft.com/office/officeart/2005/8/layout/process4" loCatId="process" qsTypeId="urn:microsoft.com/office/officeart/2005/8/quickstyle/simple5" qsCatId="simple" csTypeId="urn:microsoft.com/office/officeart/2005/8/colors/accent1_2" csCatId="accent1" phldr="1"/>
      <dgm:spPr/>
      <dgm:t>
        <a:bodyPr/>
        <a:lstStyle/>
        <a:p>
          <a:endParaRPr lang="nl-NL"/>
        </a:p>
      </dgm:t>
    </dgm:pt>
    <dgm:pt modelId="{4DF38E1D-3969-4A70-92D3-56E5EFA7076C}">
      <dgm:prSet phldrT="[Tekst]" custT="1"/>
      <dgm:spPr/>
      <dgm:t>
        <a:bodyPr/>
        <a:lstStyle/>
        <a:p>
          <a:r>
            <a:rPr lang="nl-NL" sz="2000" b="1" dirty="0"/>
            <a:t>Klinisch redeneren</a:t>
          </a:r>
          <a:br>
            <a:rPr lang="nl-NL" sz="1000" dirty="0"/>
          </a:br>
          <a:endParaRPr lang="nl-NL" sz="1000" dirty="0"/>
        </a:p>
      </dgm:t>
    </dgm:pt>
    <dgm:pt modelId="{BFC7B85A-B236-4663-9EA3-6F7E191246A6}" type="parTrans" cxnId="{D1611C40-8A02-4EB6-B210-1CC5FC41CCCE}">
      <dgm:prSet/>
      <dgm:spPr/>
      <dgm:t>
        <a:bodyPr/>
        <a:lstStyle/>
        <a:p>
          <a:endParaRPr lang="nl-NL" sz="2000"/>
        </a:p>
      </dgm:t>
    </dgm:pt>
    <dgm:pt modelId="{E0ECD001-09B4-4DC8-A32A-596C1AD0ACC9}" type="sibTrans" cxnId="{D1611C40-8A02-4EB6-B210-1CC5FC41CCCE}">
      <dgm:prSet/>
      <dgm:spPr/>
      <dgm:t>
        <a:bodyPr/>
        <a:lstStyle/>
        <a:p>
          <a:endParaRPr lang="nl-NL" sz="2000"/>
        </a:p>
      </dgm:t>
    </dgm:pt>
    <dgm:pt modelId="{29792DE1-443F-4711-A556-C8D091959B64}">
      <dgm:prSet custT="1"/>
      <dgm:spPr/>
      <dgm:t>
        <a:bodyPr/>
        <a:lstStyle/>
        <a:p>
          <a:r>
            <a:rPr lang="nl-NL" sz="2000" b="1" dirty="0"/>
            <a:t>Vanuit een verklarende analyse met aanknopingspunten zoeken naar een ingang</a:t>
          </a:r>
        </a:p>
      </dgm:t>
    </dgm:pt>
    <dgm:pt modelId="{1EE514DA-CD3C-438A-8871-B965BBA082BD}" type="parTrans" cxnId="{3369F791-873E-4922-9C43-506CDF4F0DE4}">
      <dgm:prSet/>
      <dgm:spPr/>
      <dgm:t>
        <a:bodyPr/>
        <a:lstStyle/>
        <a:p>
          <a:endParaRPr lang="nl-NL" sz="2000"/>
        </a:p>
      </dgm:t>
    </dgm:pt>
    <dgm:pt modelId="{C01364DC-9930-4224-94CA-B5AB723CCB2D}" type="sibTrans" cxnId="{3369F791-873E-4922-9C43-506CDF4F0DE4}">
      <dgm:prSet/>
      <dgm:spPr/>
      <dgm:t>
        <a:bodyPr/>
        <a:lstStyle/>
        <a:p>
          <a:endParaRPr lang="nl-NL" sz="2000"/>
        </a:p>
      </dgm:t>
    </dgm:pt>
    <dgm:pt modelId="{A3E71BA3-EF48-45DF-9F6D-5DAFACFCFBEB}">
      <dgm:prSet custT="1"/>
      <dgm:spPr/>
      <dgm:t>
        <a:bodyPr/>
        <a:lstStyle/>
        <a:p>
          <a:r>
            <a:rPr lang="nl-NL" sz="2000" b="1" dirty="0"/>
            <a:t>Dit vraagt om out of </a:t>
          </a:r>
          <a:r>
            <a:rPr lang="nl-NL" sz="2000" b="1" dirty="0" err="1"/>
            <a:t>the</a:t>
          </a:r>
          <a:r>
            <a:rPr lang="nl-NL" sz="2000" b="1" dirty="0"/>
            <a:t> box denken</a:t>
          </a:r>
        </a:p>
      </dgm:t>
    </dgm:pt>
    <dgm:pt modelId="{05187AE1-CF89-43D2-A8CF-664F2CDAF493}" type="parTrans" cxnId="{8D930620-4CB9-4416-B70B-99AD977715AE}">
      <dgm:prSet/>
      <dgm:spPr/>
      <dgm:t>
        <a:bodyPr/>
        <a:lstStyle/>
        <a:p>
          <a:endParaRPr lang="nl-NL" sz="2000"/>
        </a:p>
      </dgm:t>
    </dgm:pt>
    <dgm:pt modelId="{E4373C3F-7B79-46DC-80E9-62BECC3AD536}" type="sibTrans" cxnId="{8D930620-4CB9-4416-B70B-99AD977715AE}">
      <dgm:prSet/>
      <dgm:spPr/>
      <dgm:t>
        <a:bodyPr/>
        <a:lstStyle/>
        <a:p>
          <a:endParaRPr lang="nl-NL" sz="2000"/>
        </a:p>
      </dgm:t>
    </dgm:pt>
    <dgm:pt modelId="{78A4E4BF-87CC-4332-83B5-9472C64B16B9}">
      <dgm:prSet custT="1"/>
      <dgm:spPr/>
      <dgm:t>
        <a:bodyPr/>
        <a:lstStyle/>
        <a:p>
          <a:r>
            <a:rPr lang="nl-NL" sz="2000" b="1" dirty="0"/>
            <a:t>Out of </a:t>
          </a:r>
          <a:r>
            <a:rPr lang="nl-NL" sz="2000" b="1" dirty="0" err="1"/>
            <a:t>the</a:t>
          </a:r>
          <a:r>
            <a:rPr lang="nl-NL" sz="2000" b="1" dirty="0"/>
            <a:t> box oplossen gaat niet vanzelf</a:t>
          </a:r>
        </a:p>
      </dgm:t>
    </dgm:pt>
    <dgm:pt modelId="{966E7E8C-66E7-4B13-9805-B65B54CF47FA}" type="parTrans" cxnId="{3A43203C-4979-436A-9E36-0B24A0A10BCE}">
      <dgm:prSet/>
      <dgm:spPr/>
      <dgm:t>
        <a:bodyPr/>
        <a:lstStyle/>
        <a:p>
          <a:endParaRPr lang="nl-NL" sz="2000"/>
        </a:p>
      </dgm:t>
    </dgm:pt>
    <dgm:pt modelId="{25A95D61-30FB-41EE-962A-FA961C33E15E}" type="sibTrans" cxnId="{3A43203C-4979-436A-9E36-0B24A0A10BCE}">
      <dgm:prSet/>
      <dgm:spPr/>
      <dgm:t>
        <a:bodyPr/>
        <a:lstStyle/>
        <a:p>
          <a:endParaRPr lang="nl-NL" sz="2000"/>
        </a:p>
      </dgm:t>
    </dgm:pt>
    <dgm:pt modelId="{806B4E20-5414-4782-B80F-BDB1FFCC08FF}">
      <dgm:prSet custT="1"/>
      <dgm:spPr/>
      <dgm:t>
        <a:bodyPr/>
        <a:lstStyle/>
        <a:p>
          <a:r>
            <a:rPr lang="nl-NL" sz="1800" b="1" dirty="0"/>
            <a:t>De verklarende analyse is hierin een voedingsbodem voor out of de box oplossingen omdat je aanknopingspunten vindt waar je ze eerder niet zag</a:t>
          </a:r>
        </a:p>
      </dgm:t>
    </dgm:pt>
    <dgm:pt modelId="{3D658771-D6E7-4C38-85C0-0191F31B22A4}" type="parTrans" cxnId="{9941C7D5-3E57-4F85-9FB8-9169D33FB5F7}">
      <dgm:prSet/>
      <dgm:spPr/>
      <dgm:t>
        <a:bodyPr/>
        <a:lstStyle/>
        <a:p>
          <a:endParaRPr lang="nl-NL" sz="2000"/>
        </a:p>
      </dgm:t>
    </dgm:pt>
    <dgm:pt modelId="{6C42CFE4-4732-449F-B339-8CF39252DAFA}" type="sibTrans" cxnId="{9941C7D5-3E57-4F85-9FB8-9169D33FB5F7}">
      <dgm:prSet/>
      <dgm:spPr/>
      <dgm:t>
        <a:bodyPr/>
        <a:lstStyle/>
        <a:p>
          <a:endParaRPr lang="nl-NL" sz="2000"/>
        </a:p>
      </dgm:t>
    </dgm:pt>
    <dgm:pt modelId="{EFE4BDBC-F140-4D66-8578-3254021C2AF4}">
      <dgm:prSet phldrT="[Tekst]" custT="1"/>
      <dgm:spPr/>
      <dgm:t>
        <a:bodyPr/>
        <a:lstStyle/>
        <a:p>
          <a:endParaRPr lang="nl-NL" sz="1200" dirty="0"/>
        </a:p>
        <a:p>
          <a:r>
            <a:rPr lang="nl-NL" sz="1200" dirty="0"/>
            <a:t>Luisteren, ordenen, samenvatten, doorvragen op relevante elementen om tot een coherent beeld te komen</a:t>
          </a:r>
          <a:br>
            <a:rPr lang="nl-NL" sz="1200" dirty="0"/>
          </a:br>
          <a:endParaRPr lang="nl-NL" sz="1200" dirty="0"/>
        </a:p>
      </dgm:t>
    </dgm:pt>
    <dgm:pt modelId="{21B83236-8B7E-4C47-9924-84593BD023CE}" type="parTrans" cxnId="{F06E6B55-A28C-4939-BBE1-2618D9731D9E}">
      <dgm:prSet/>
      <dgm:spPr/>
      <dgm:t>
        <a:bodyPr/>
        <a:lstStyle/>
        <a:p>
          <a:endParaRPr lang="nl-NL" sz="2000"/>
        </a:p>
      </dgm:t>
    </dgm:pt>
    <dgm:pt modelId="{0424CC9B-C67B-4304-AC19-6313049EA3D6}" type="sibTrans" cxnId="{F06E6B55-A28C-4939-BBE1-2618D9731D9E}">
      <dgm:prSet/>
      <dgm:spPr/>
      <dgm:t>
        <a:bodyPr/>
        <a:lstStyle/>
        <a:p>
          <a:endParaRPr lang="nl-NL" sz="2000"/>
        </a:p>
      </dgm:t>
    </dgm:pt>
    <dgm:pt modelId="{49B8C509-BDB5-4CFF-8FF4-6F3489984254}" type="pres">
      <dgm:prSet presAssocID="{12D71AF0-7157-4019-92BF-C7A3A33BCEA1}" presName="Name0" presStyleCnt="0">
        <dgm:presLayoutVars>
          <dgm:dir/>
          <dgm:animLvl val="lvl"/>
          <dgm:resizeHandles val="exact"/>
        </dgm:presLayoutVars>
      </dgm:prSet>
      <dgm:spPr/>
    </dgm:pt>
    <dgm:pt modelId="{BED4339E-1082-4936-9EE3-83374D4E5508}" type="pres">
      <dgm:prSet presAssocID="{806B4E20-5414-4782-B80F-BDB1FFCC08FF}" presName="boxAndChildren" presStyleCnt="0"/>
      <dgm:spPr/>
    </dgm:pt>
    <dgm:pt modelId="{3A1D3B44-A178-47FC-A6F8-CC320139A822}" type="pres">
      <dgm:prSet presAssocID="{806B4E20-5414-4782-B80F-BDB1FFCC08FF}" presName="parentTextBox" presStyleLbl="node1" presStyleIdx="0" presStyleCnt="5"/>
      <dgm:spPr/>
    </dgm:pt>
    <dgm:pt modelId="{6EBEEE12-3F7D-44C5-B1D4-B33C5201707F}" type="pres">
      <dgm:prSet presAssocID="{25A95D61-30FB-41EE-962A-FA961C33E15E}" presName="sp" presStyleCnt="0"/>
      <dgm:spPr/>
    </dgm:pt>
    <dgm:pt modelId="{D7216B4F-A9F6-4861-9FA4-A90AF42F6086}" type="pres">
      <dgm:prSet presAssocID="{78A4E4BF-87CC-4332-83B5-9472C64B16B9}" presName="arrowAndChildren" presStyleCnt="0"/>
      <dgm:spPr/>
    </dgm:pt>
    <dgm:pt modelId="{11E8037D-E76E-4A26-AE3C-F19BDBC1206A}" type="pres">
      <dgm:prSet presAssocID="{78A4E4BF-87CC-4332-83B5-9472C64B16B9}" presName="parentTextArrow" presStyleLbl="node1" presStyleIdx="1" presStyleCnt="5"/>
      <dgm:spPr/>
    </dgm:pt>
    <dgm:pt modelId="{93A0241C-956D-4C78-AB1F-F665D393844C}" type="pres">
      <dgm:prSet presAssocID="{E4373C3F-7B79-46DC-80E9-62BECC3AD536}" presName="sp" presStyleCnt="0"/>
      <dgm:spPr/>
    </dgm:pt>
    <dgm:pt modelId="{D4287D1D-BA8E-4617-B67F-C6A8D0E32F18}" type="pres">
      <dgm:prSet presAssocID="{A3E71BA3-EF48-45DF-9F6D-5DAFACFCFBEB}" presName="arrowAndChildren" presStyleCnt="0"/>
      <dgm:spPr/>
    </dgm:pt>
    <dgm:pt modelId="{B9053F24-53E2-4CAA-AF0A-1D1B920F7C7F}" type="pres">
      <dgm:prSet presAssocID="{A3E71BA3-EF48-45DF-9F6D-5DAFACFCFBEB}" presName="parentTextArrow" presStyleLbl="node1" presStyleIdx="2" presStyleCnt="5"/>
      <dgm:spPr/>
    </dgm:pt>
    <dgm:pt modelId="{36007407-EC98-4B25-940A-845D53F2E814}" type="pres">
      <dgm:prSet presAssocID="{C01364DC-9930-4224-94CA-B5AB723CCB2D}" presName="sp" presStyleCnt="0"/>
      <dgm:spPr/>
    </dgm:pt>
    <dgm:pt modelId="{D8D07386-0D9A-43DD-8517-AC44B1DBA621}" type="pres">
      <dgm:prSet presAssocID="{29792DE1-443F-4711-A556-C8D091959B64}" presName="arrowAndChildren" presStyleCnt="0"/>
      <dgm:spPr/>
    </dgm:pt>
    <dgm:pt modelId="{1737EBF8-DE4B-406A-BAFD-E35D9C50321C}" type="pres">
      <dgm:prSet presAssocID="{29792DE1-443F-4711-A556-C8D091959B64}" presName="parentTextArrow" presStyleLbl="node1" presStyleIdx="3" presStyleCnt="5"/>
      <dgm:spPr/>
    </dgm:pt>
    <dgm:pt modelId="{864287B6-F6AA-48FB-852D-99E05E59B075}" type="pres">
      <dgm:prSet presAssocID="{E0ECD001-09B4-4DC8-A32A-596C1AD0ACC9}" presName="sp" presStyleCnt="0"/>
      <dgm:spPr/>
    </dgm:pt>
    <dgm:pt modelId="{E3AD6E3B-DCB1-4FF0-8C8A-B9E9610E3E33}" type="pres">
      <dgm:prSet presAssocID="{4DF38E1D-3969-4A70-92D3-56E5EFA7076C}" presName="arrowAndChildren" presStyleCnt="0"/>
      <dgm:spPr/>
    </dgm:pt>
    <dgm:pt modelId="{E01BBDBA-1072-4907-9CBD-69B2D00BDE84}" type="pres">
      <dgm:prSet presAssocID="{4DF38E1D-3969-4A70-92D3-56E5EFA7076C}" presName="parentTextArrow" presStyleLbl="node1" presStyleIdx="3" presStyleCnt="5"/>
      <dgm:spPr/>
    </dgm:pt>
    <dgm:pt modelId="{6F2B96D9-4446-4282-836F-EB0490ECBA5C}" type="pres">
      <dgm:prSet presAssocID="{4DF38E1D-3969-4A70-92D3-56E5EFA7076C}" presName="arrow" presStyleLbl="node1" presStyleIdx="4" presStyleCnt="5"/>
      <dgm:spPr/>
    </dgm:pt>
    <dgm:pt modelId="{97271394-D52F-4595-A38E-9E82C81F9CCB}" type="pres">
      <dgm:prSet presAssocID="{4DF38E1D-3969-4A70-92D3-56E5EFA7076C}" presName="descendantArrow" presStyleCnt="0"/>
      <dgm:spPr/>
    </dgm:pt>
    <dgm:pt modelId="{A4D92D89-3BC9-4DFC-93E4-77F5CDA651DC}" type="pres">
      <dgm:prSet presAssocID="{EFE4BDBC-F140-4D66-8578-3254021C2AF4}" presName="childTextArrow" presStyleLbl="fgAccFollowNode1" presStyleIdx="0" presStyleCnt="1">
        <dgm:presLayoutVars>
          <dgm:bulletEnabled val="1"/>
        </dgm:presLayoutVars>
      </dgm:prSet>
      <dgm:spPr/>
    </dgm:pt>
  </dgm:ptLst>
  <dgm:cxnLst>
    <dgm:cxn modelId="{DB215D09-32FF-4B6D-85F8-3AC5594CB5B0}" type="presOf" srcId="{A3E71BA3-EF48-45DF-9F6D-5DAFACFCFBEB}" destId="{B9053F24-53E2-4CAA-AF0A-1D1B920F7C7F}" srcOrd="0" destOrd="0" presId="urn:microsoft.com/office/officeart/2005/8/layout/process4"/>
    <dgm:cxn modelId="{E4F6190F-5A3F-49C1-83D6-BD458EF52F93}" type="presOf" srcId="{29792DE1-443F-4711-A556-C8D091959B64}" destId="{1737EBF8-DE4B-406A-BAFD-E35D9C50321C}" srcOrd="0" destOrd="0" presId="urn:microsoft.com/office/officeart/2005/8/layout/process4"/>
    <dgm:cxn modelId="{8D930620-4CB9-4416-B70B-99AD977715AE}" srcId="{12D71AF0-7157-4019-92BF-C7A3A33BCEA1}" destId="{A3E71BA3-EF48-45DF-9F6D-5DAFACFCFBEB}" srcOrd="2" destOrd="0" parTransId="{05187AE1-CF89-43D2-A8CF-664F2CDAF493}" sibTransId="{E4373C3F-7B79-46DC-80E9-62BECC3AD536}"/>
    <dgm:cxn modelId="{3A43203C-4979-436A-9E36-0B24A0A10BCE}" srcId="{12D71AF0-7157-4019-92BF-C7A3A33BCEA1}" destId="{78A4E4BF-87CC-4332-83B5-9472C64B16B9}" srcOrd="3" destOrd="0" parTransId="{966E7E8C-66E7-4B13-9805-B65B54CF47FA}" sibTransId="{25A95D61-30FB-41EE-962A-FA961C33E15E}"/>
    <dgm:cxn modelId="{77DA1E3D-7D90-4071-911B-A303AB6A8F1D}" type="presOf" srcId="{EFE4BDBC-F140-4D66-8578-3254021C2AF4}" destId="{A4D92D89-3BC9-4DFC-93E4-77F5CDA651DC}" srcOrd="0" destOrd="0" presId="urn:microsoft.com/office/officeart/2005/8/layout/process4"/>
    <dgm:cxn modelId="{D1611C40-8A02-4EB6-B210-1CC5FC41CCCE}" srcId="{12D71AF0-7157-4019-92BF-C7A3A33BCEA1}" destId="{4DF38E1D-3969-4A70-92D3-56E5EFA7076C}" srcOrd="0" destOrd="0" parTransId="{BFC7B85A-B236-4663-9EA3-6F7E191246A6}" sibTransId="{E0ECD001-09B4-4DC8-A32A-596C1AD0ACC9}"/>
    <dgm:cxn modelId="{50A5BF69-4711-41E9-9470-E85B90F37304}" type="presOf" srcId="{806B4E20-5414-4782-B80F-BDB1FFCC08FF}" destId="{3A1D3B44-A178-47FC-A6F8-CC320139A822}" srcOrd="0" destOrd="0" presId="urn:microsoft.com/office/officeart/2005/8/layout/process4"/>
    <dgm:cxn modelId="{F06E6B55-A28C-4939-BBE1-2618D9731D9E}" srcId="{4DF38E1D-3969-4A70-92D3-56E5EFA7076C}" destId="{EFE4BDBC-F140-4D66-8578-3254021C2AF4}" srcOrd="0" destOrd="0" parTransId="{21B83236-8B7E-4C47-9924-84593BD023CE}" sibTransId="{0424CC9B-C67B-4304-AC19-6313049EA3D6}"/>
    <dgm:cxn modelId="{7ABC1C7E-5C9E-4536-98E3-148018BCC5EE}" type="presOf" srcId="{78A4E4BF-87CC-4332-83B5-9472C64B16B9}" destId="{11E8037D-E76E-4A26-AE3C-F19BDBC1206A}" srcOrd="0" destOrd="0" presId="urn:microsoft.com/office/officeart/2005/8/layout/process4"/>
    <dgm:cxn modelId="{3369F791-873E-4922-9C43-506CDF4F0DE4}" srcId="{12D71AF0-7157-4019-92BF-C7A3A33BCEA1}" destId="{29792DE1-443F-4711-A556-C8D091959B64}" srcOrd="1" destOrd="0" parTransId="{1EE514DA-CD3C-438A-8871-B965BBA082BD}" sibTransId="{C01364DC-9930-4224-94CA-B5AB723CCB2D}"/>
    <dgm:cxn modelId="{8E64DDAD-C512-4574-9091-06EF76E97E6E}" type="presOf" srcId="{4DF38E1D-3969-4A70-92D3-56E5EFA7076C}" destId="{E01BBDBA-1072-4907-9CBD-69B2D00BDE84}" srcOrd="0" destOrd="0" presId="urn:microsoft.com/office/officeart/2005/8/layout/process4"/>
    <dgm:cxn modelId="{181A4ED2-76BF-44FC-8022-7E9FFD8621B2}" type="presOf" srcId="{4DF38E1D-3969-4A70-92D3-56E5EFA7076C}" destId="{6F2B96D9-4446-4282-836F-EB0490ECBA5C}" srcOrd="1" destOrd="0" presId="urn:microsoft.com/office/officeart/2005/8/layout/process4"/>
    <dgm:cxn modelId="{9941C7D5-3E57-4F85-9FB8-9169D33FB5F7}" srcId="{12D71AF0-7157-4019-92BF-C7A3A33BCEA1}" destId="{806B4E20-5414-4782-B80F-BDB1FFCC08FF}" srcOrd="4" destOrd="0" parTransId="{3D658771-D6E7-4C38-85C0-0191F31B22A4}" sibTransId="{6C42CFE4-4732-449F-B339-8CF39252DAFA}"/>
    <dgm:cxn modelId="{848E63DB-30F9-4BC1-BD1D-852F92E548D3}" type="presOf" srcId="{12D71AF0-7157-4019-92BF-C7A3A33BCEA1}" destId="{49B8C509-BDB5-4CFF-8FF4-6F3489984254}" srcOrd="0" destOrd="0" presId="urn:microsoft.com/office/officeart/2005/8/layout/process4"/>
    <dgm:cxn modelId="{EDF33D38-098A-4EF3-B4E1-DB79676BACF8}" type="presParOf" srcId="{49B8C509-BDB5-4CFF-8FF4-6F3489984254}" destId="{BED4339E-1082-4936-9EE3-83374D4E5508}" srcOrd="0" destOrd="0" presId="urn:microsoft.com/office/officeart/2005/8/layout/process4"/>
    <dgm:cxn modelId="{A4CA16AD-AA5E-4D9C-85ED-23F846B21D20}" type="presParOf" srcId="{BED4339E-1082-4936-9EE3-83374D4E5508}" destId="{3A1D3B44-A178-47FC-A6F8-CC320139A822}" srcOrd="0" destOrd="0" presId="urn:microsoft.com/office/officeart/2005/8/layout/process4"/>
    <dgm:cxn modelId="{0F3B70B2-F094-4EF5-9365-9949D3B24446}" type="presParOf" srcId="{49B8C509-BDB5-4CFF-8FF4-6F3489984254}" destId="{6EBEEE12-3F7D-44C5-B1D4-B33C5201707F}" srcOrd="1" destOrd="0" presId="urn:microsoft.com/office/officeart/2005/8/layout/process4"/>
    <dgm:cxn modelId="{73CA396F-7FDC-4771-B970-7AAE5771F3F3}" type="presParOf" srcId="{49B8C509-BDB5-4CFF-8FF4-6F3489984254}" destId="{D7216B4F-A9F6-4861-9FA4-A90AF42F6086}" srcOrd="2" destOrd="0" presId="urn:microsoft.com/office/officeart/2005/8/layout/process4"/>
    <dgm:cxn modelId="{29DC78A6-E066-4811-8423-29B1203DB9C8}" type="presParOf" srcId="{D7216B4F-A9F6-4861-9FA4-A90AF42F6086}" destId="{11E8037D-E76E-4A26-AE3C-F19BDBC1206A}" srcOrd="0" destOrd="0" presId="urn:microsoft.com/office/officeart/2005/8/layout/process4"/>
    <dgm:cxn modelId="{389CBAFF-222E-41F5-9C38-713566159996}" type="presParOf" srcId="{49B8C509-BDB5-4CFF-8FF4-6F3489984254}" destId="{93A0241C-956D-4C78-AB1F-F665D393844C}" srcOrd="3" destOrd="0" presId="urn:microsoft.com/office/officeart/2005/8/layout/process4"/>
    <dgm:cxn modelId="{740363FB-4760-41F0-AA3F-997AD54316F9}" type="presParOf" srcId="{49B8C509-BDB5-4CFF-8FF4-6F3489984254}" destId="{D4287D1D-BA8E-4617-B67F-C6A8D0E32F18}" srcOrd="4" destOrd="0" presId="urn:microsoft.com/office/officeart/2005/8/layout/process4"/>
    <dgm:cxn modelId="{51892ECB-B604-4276-9D58-823A0B210A3D}" type="presParOf" srcId="{D4287D1D-BA8E-4617-B67F-C6A8D0E32F18}" destId="{B9053F24-53E2-4CAA-AF0A-1D1B920F7C7F}" srcOrd="0" destOrd="0" presId="urn:microsoft.com/office/officeart/2005/8/layout/process4"/>
    <dgm:cxn modelId="{A80102DF-ECE0-40C9-903D-DE2544467186}" type="presParOf" srcId="{49B8C509-BDB5-4CFF-8FF4-6F3489984254}" destId="{36007407-EC98-4B25-940A-845D53F2E814}" srcOrd="5" destOrd="0" presId="urn:microsoft.com/office/officeart/2005/8/layout/process4"/>
    <dgm:cxn modelId="{B5FA6636-AF3A-428B-B16A-8F5AD62AC96A}" type="presParOf" srcId="{49B8C509-BDB5-4CFF-8FF4-6F3489984254}" destId="{D8D07386-0D9A-43DD-8517-AC44B1DBA621}" srcOrd="6" destOrd="0" presId="urn:microsoft.com/office/officeart/2005/8/layout/process4"/>
    <dgm:cxn modelId="{730E8F50-308A-4EFD-996C-887A079C026C}" type="presParOf" srcId="{D8D07386-0D9A-43DD-8517-AC44B1DBA621}" destId="{1737EBF8-DE4B-406A-BAFD-E35D9C50321C}" srcOrd="0" destOrd="0" presId="urn:microsoft.com/office/officeart/2005/8/layout/process4"/>
    <dgm:cxn modelId="{5BF3EDF0-FC7C-4187-9B7F-4959B2D83F60}" type="presParOf" srcId="{49B8C509-BDB5-4CFF-8FF4-6F3489984254}" destId="{864287B6-F6AA-48FB-852D-99E05E59B075}" srcOrd="7" destOrd="0" presId="urn:microsoft.com/office/officeart/2005/8/layout/process4"/>
    <dgm:cxn modelId="{2B1F3E63-BEA8-4D96-955A-FE501AC4EFA2}" type="presParOf" srcId="{49B8C509-BDB5-4CFF-8FF4-6F3489984254}" destId="{E3AD6E3B-DCB1-4FF0-8C8A-B9E9610E3E33}" srcOrd="8" destOrd="0" presId="urn:microsoft.com/office/officeart/2005/8/layout/process4"/>
    <dgm:cxn modelId="{E3FD49F7-AB42-48B7-B9C0-8F4035451EE4}" type="presParOf" srcId="{E3AD6E3B-DCB1-4FF0-8C8A-B9E9610E3E33}" destId="{E01BBDBA-1072-4907-9CBD-69B2D00BDE84}" srcOrd="0" destOrd="0" presId="urn:microsoft.com/office/officeart/2005/8/layout/process4"/>
    <dgm:cxn modelId="{F5B630F2-0F28-4592-955B-E187C229357A}" type="presParOf" srcId="{E3AD6E3B-DCB1-4FF0-8C8A-B9E9610E3E33}" destId="{6F2B96D9-4446-4282-836F-EB0490ECBA5C}" srcOrd="1" destOrd="0" presId="urn:microsoft.com/office/officeart/2005/8/layout/process4"/>
    <dgm:cxn modelId="{BA5593F6-BB47-494E-9A46-9E1EC2A4DD73}" type="presParOf" srcId="{E3AD6E3B-DCB1-4FF0-8C8A-B9E9610E3E33}" destId="{97271394-D52F-4595-A38E-9E82C81F9CCB}" srcOrd="2" destOrd="0" presId="urn:microsoft.com/office/officeart/2005/8/layout/process4"/>
    <dgm:cxn modelId="{DE65F768-998E-400A-95F9-BCEB49E07844}" type="presParOf" srcId="{97271394-D52F-4595-A38E-9E82C81F9CCB}" destId="{A4D92D89-3BC9-4DFC-93E4-77F5CDA651DC}"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7446C39-CF0D-4E11-83DC-50F24022848D}"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nl-NL"/>
        </a:p>
      </dgm:t>
    </dgm:pt>
    <dgm:pt modelId="{B06288E1-DD99-438F-983D-A35E2C59F3A5}">
      <dgm:prSet phldrT="[Tekst]" custT="1"/>
      <dgm:spPr/>
      <dgm:t>
        <a:bodyPr/>
        <a:lstStyle/>
        <a:p>
          <a:r>
            <a:rPr lang="nl-NL" sz="1100"/>
            <a:t>Hulpvraag</a:t>
          </a:r>
          <a:endParaRPr lang="nl-NL" sz="1100" dirty="0"/>
        </a:p>
      </dgm:t>
    </dgm:pt>
    <dgm:pt modelId="{A0AFA179-0DB5-4580-A20B-AC551A4EF100}" type="parTrans" cxnId="{E4B93A38-CAD4-47A3-A854-BFD044A80F33}">
      <dgm:prSet/>
      <dgm:spPr/>
      <dgm:t>
        <a:bodyPr/>
        <a:lstStyle/>
        <a:p>
          <a:endParaRPr lang="nl-NL" sz="2800"/>
        </a:p>
      </dgm:t>
    </dgm:pt>
    <dgm:pt modelId="{AC0759C0-479F-4CBF-A0BB-4794B1785C08}" type="sibTrans" cxnId="{E4B93A38-CAD4-47A3-A854-BFD044A80F33}">
      <dgm:prSet/>
      <dgm:spPr/>
      <dgm:t>
        <a:bodyPr/>
        <a:lstStyle/>
        <a:p>
          <a:endParaRPr lang="nl-NL" sz="2800"/>
        </a:p>
      </dgm:t>
    </dgm:pt>
    <dgm:pt modelId="{009771D0-8621-44DB-972A-1351F86C1CD4}">
      <dgm:prSet custT="1"/>
      <dgm:spPr/>
      <dgm:t>
        <a:bodyPr/>
        <a:lstStyle/>
        <a:p>
          <a:r>
            <a:rPr lang="nl-NL" sz="1100"/>
            <a:t>Ernst/duur/omvang/inhoud (CGT)</a:t>
          </a:r>
          <a:endParaRPr lang="nl-NL" sz="1100" dirty="0"/>
        </a:p>
      </dgm:t>
    </dgm:pt>
    <dgm:pt modelId="{4C830BE6-4973-4D72-AC22-DFF10C08CF27}" type="parTrans" cxnId="{C16164E2-6BEB-433C-B7E0-01B927A890C6}">
      <dgm:prSet/>
      <dgm:spPr/>
      <dgm:t>
        <a:bodyPr/>
        <a:lstStyle/>
        <a:p>
          <a:endParaRPr lang="nl-NL" sz="2800"/>
        </a:p>
      </dgm:t>
    </dgm:pt>
    <dgm:pt modelId="{1F943097-A4C3-459C-9C5F-EC7D2E5F625F}" type="sibTrans" cxnId="{C16164E2-6BEB-433C-B7E0-01B927A890C6}">
      <dgm:prSet/>
      <dgm:spPr/>
      <dgm:t>
        <a:bodyPr/>
        <a:lstStyle/>
        <a:p>
          <a:endParaRPr lang="nl-NL" sz="2800"/>
        </a:p>
      </dgm:t>
    </dgm:pt>
    <dgm:pt modelId="{BF10F40C-2514-456D-9919-C253E23D2094}">
      <dgm:prSet custT="1"/>
      <dgm:spPr/>
      <dgm:t>
        <a:bodyPr/>
        <a:lstStyle/>
        <a:p>
          <a:r>
            <a:rPr lang="nl-NL" sz="1100"/>
            <a:t>Inzoomen op kernmomenten en doorvragen</a:t>
          </a:r>
          <a:endParaRPr lang="nl-NL" sz="1100" dirty="0"/>
        </a:p>
      </dgm:t>
    </dgm:pt>
    <dgm:pt modelId="{634F85C4-487E-4563-B44B-7C9509F3B6ED}" type="parTrans" cxnId="{AD0BA8EF-91B7-4BC8-B71F-97B3ABE0CA42}">
      <dgm:prSet/>
      <dgm:spPr/>
      <dgm:t>
        <a:bodyPr/>
        <a:lstStyle/>
        <a:p>
          <a:endParaRPr lang="nl-NL" sz="2800"/>
        </a:p>
      </dgm:t>
    </dgm:pt>
    <dgm:pt modelId="{3A7893A9-494E-4F2E-8EE1-74FCC8B70598}" type="sibTrans" cxnId="{AD0BA8EF-91B7-4BC8-B71F-97B3ABE0CA42}">
      <dgm:prSet/>
      <dgm:spPr/>
      <dgm:t>
        <a:bodyPr/>
        <a:lstStyle/>
        <a:p>
          <a:endParaRPr lang="nl-NL" sz="2800"/>
        </a:p>
      </dgm:t>
    </dgm:pt>
    <dgm:pt modelId="{AD424F2F-8835-4255-B982-AEA166EFB13B}">
      <dgm:prSet custT="1"/>
      <dgm:spPr/>
      <dgm:t>
        <a:bodyPr/>
        <a:lstStyle/>
        <a:p>
          <a:r>
            <a:rPr lang="nl-NL" sz="1100" dirty="0"/>
            <a:t>Hypothetisch mechanismen toetsen (hechting/ASS/…, </a:t>
          </a:r>
          <a:r>
            <a:rPr lang="nl-NL" sz="1100" dirty="0" err="1"/>
            <a:t>domeinspecifiek</a:t>
          </a:r>
          <a:r>
            <a:rPr lang="nl-NL" sz="1100" dirty="0"/>
            <a:t>, gericht op duiden informatieverwerking)</a:t>
          </a:r>
        </a:p>
      </dgm:t>
    </dgm:pt>
    <dgm:pt modelId="{3EE54185-37DF-4722-8B29-37F7DF86BDF9}" type="parTrans" cxnId="{C87CD082-3257-47A8-B30B-F5C87ED2049B}">
      <dgm:prSet/>
      <dgm:spPr/>
      <dgm:t>
        <a:bodyPr/>
        <a:lstStyle/>
        <a:p>
          <a:endParaRPr lang="nl-NL" sz="2800"/>
        </a:p>
      </dgm:t>
    </dgm:pt>
    <dgm:pt modelId="{57977DF7-3F83-4CB4-80ED-D42C748A152E}" type="sibTrans" cxnId="{C87CD082-3257-47A8-B30B-F5C87ED2049B}">
      <dgm:prSet/>
      <dgm:spPr/>
      <dgm:t>
        <a:bodyPr/>
        <a:lstStyle/>
        <a:p>
          <a:endParaRPr lang="nl-NL" sz="2800"/>
        </a:p>
      </dgm:t>
    </dgm:pt>
    <dgm:pt modelId="{0B07D50E-982F-45C5-A9C4-2DCE5F235E20}">
      <dgm:prSet custT="1"/>
      <dgm:spPr/>
      <dgm:t>
        <a:bodyPr/>
        <a:lstStyle/>
        <a:p>
          <a:r>
            <a:rPr lang="nl-NL" sz="1100"/>
            <a:t>Interactie en informatieverwerking bij de omgeving</a:t>
          </a:r>
          <a:endParaRPr lang="nl-NL" sz="1100" dirty="0"/>
        </a:p>
      </dgm:t>
    </dgm:pt>
    <dgm:pt modelId="{B235F586-3B0F-4205-82A7-7130BF0E4BC7}" type="parTrans" cxnId="{39144DEF-CBDD-4241-803F-9584964F998E}">
      <dgm:prSet/>
      <dgm:spPr/>
      <dgm:t>
        <a:bodyPr/>
        <a:lstStyle/>
        <a:p>
          <a:endParaRPr lang="nl-NL" sz="2800"/>
        </a:p>
      </dgm:t>
    </dgm:pt>
    <dgm:pt modelId="{538AE861-9EB1-4875-BBAD-AD71D90D86B7}" type="sibTrans" cxnId="{39144DEF-CBDD-4241-803F-9584964F998E}">
      <dgm:prSet/>
      <dgm:spPr/>
      <dgm:t>
        <a:bodyPr/>
        <a:lstStyle/>
        <a:p>
          <a:endParaRPr lang="nl-NL" sz="2800"/>
        </a:p>
      </dgm:t>
    </dgm:pt>
    <dgm:pt modelId="{1288EC6C-3598-446D-AFBF-734C966EDC8A}" type="pres">
      <dgm:prSet presAssocID="{07446C39-CF0D-4E11-83DC-50F24022848D}" presName="linear" presStyleCnt="0">
        <dgm:presLayoutVars>
          <dgm:animLvl val="lvl"/>
          <dgm:resizeHandles val="exact"/>
        </dgm:presLayoutVars>
      </dgm:prSet>
      <dgm:spPr/>
    </dgm:pt>
    <dgm:pt modelId="{D747CBB4-C1CF-4769-9115-BE2C648A7EE2}" type="pres">
      <dgm:prSet presAssocID="{B06288E1-DD99-438F-983D-A35E2C59F3A5}" presName="parentText" presStyleLbl="node1" presStyleIdx="0" presStyleCnt="5" custLinFactY="-16132" custLinFactNeighborX="1471" custLinFactNeighborY="-100000">
        <dgm:presLayoutVars>
          <dgm:chMax val="0"/>
          <dgm:bulletEnabled val="1"/>
        </dgm:presLayoutVars>
      </dgm:prSet>
      <dgm:spPr/>
    </dgm:pt>
    <dgm:pt modelId="{487A158B-8071-4F07-87CE-B1BE43E46F7B}" type="pres">
      <dgm:prSet presAssocID="{AC0759C0-479F-4CBF-A0BB-4794B1785C08}" presName="spacer" presStyleCnt="0"/>
      <dgm:spPr/>
    </dgm:pt>
    <dgm:pt modelId="{742D15AE-29FC-4AA1-917F-364656D1D0B6}" type="pres">
      <dgm:prSet presAssocID="{009771D0-8621-44DB-972A-1351F86C1CD4}" presName="parentText" presStyleLbl="node1" presStyleIdx="1" presStyleCnt="5">
        <dgm:presLayoutVars>
          <dgm:chMax val="0"/>
          <dgm:bulletEnabled val="1"/>
        </dgm:presLayoutVars>
      </dgm:prSet>
      <dgm:spPr/>
    </dgm:pt>
    <dgm:pt modelId="{67EC2A5C-F1AB-47A6-BA4E-83BDB430E632}" type="pres">
      <dgm:prSet presAssocID="{1F943097-A4C3-459C-9C5F-EC7D2E5F625F}" presName="spacer" presStyleCnt="0"/>
      <dgm:spPr/>
    </dgm:pt>
    <dgm:pt modelId="{B19D0255-D557-46E6-A974-D0E9A47A93AB}" type="pres">
      <dgm:prSet presAssocID="{BF10F40C-2514-456D-9919-C253E23D2094}" presName="parentText" presStyleLbl="node1" presStyleIdx="2" presStyleCnt="5">
        <dgm:presLayoutVars>
          <dgm:chMax val="0"/>
          <dgm:bulletEnabled val="1"/>
        </dgm:presLayoutVars>
      </dgm:prSet>
      <dgm:spPr/>
    </dgm:pt>
    <dgm:pt modelId="{1298A9A7-549E-4F94-A888-746832F2E5C1}" type="pres">
      <dgm:prSet presAssocID="{3A7893A9-494E-4F2E-8EE1-74FCC8B70598}" presName="spacer" presStyleCnt="0"/>
      <dgm:spPr/>
    </dgm:pt>
    <dgm:pt modelId="{9935CE3B-F22C-4078-8510-DECAE87C6367}" type="pres">
      <dgm:prSet presAssocID="{AD424F2F-8835-4255-B982-AEA166EFB13B}" presName="parentText" presStyleLbl="node1" presStyleIdx="3" presStyleCnt="5">
        <dgm:presLayoutVars>
          <dgm:chMax val="0"/>
          <dgm:bulletEnabled val="1"/>
        </dgm:presLayoutVars>
      </dgm:prSet>
      <dgm:spPr/>
    </dgm:pt>
    <dgm:pt modelId="{54996965-2B1E-4F27-B982-63318E3739FB}" type="pres">
      <dgm:prSet presAssocID="{57977DF7-3F83-4CB4-80ED-D42C748A152E}" presName="spacer" presStyleCnt="0"/>
      <dgm:spPr/>
    </dgm:pt>
    <dgm:pt modelId="{8FB5AB5E-DABD-4C72-A326-8AD83D3A1AD8}" type="pres">
      <dgm:prSet presAssocID="{0B07D50E-982F-45C5-A9C4-2DCE5F235E20}" presName="parentText" presStyleLbl="node1" presStyleIdx="4" presStyleCnt="5">
        <dgm:presLayoutVars>
          <dgm:chMax val="0"/>
          <dgm:bulletEnabled val="1"/>
        </dgm:presLayoutVars>
      </dgm:prSet>
      <dgm:spPr/>
    </dgm:pt>
  </dgm:ptLst>
  <dgm:cxnLst>
    <dgm:cxn modelId="{CC77CE00-7888-4FCF-B68D-EDFC8C5C8ED0}" type="presOf" srcId="{BF10F40C-2514-456D-9919-C253E23D2094}" destId="{B19D0255-D557-46E6-A974-D0E9A47A93AB}" srcOrd="0" destOrd="0" presId="urn:microsoft.com/office/officeart/2005/8/layout/vList2"/>
    <dgm:cxn modelId="{E4B93A38-CAD4-47A3-A854-BFD044A80F33}" srcId="{07446C39-CF0D-4E11-83DC-50F24022848D}" destId="{B06288E1-DD99-438F-983D-A35E2C59F3A5}" srcOrd="0" destOrd="0" parTransId="{A0AFA179-0DB5-4580-A20B-AC551A4EF100}" sibTransId="{AC0759C0-479F-4CBF-A0BB-4794B1785C08}"/>
    <dgm:cxn modelId="{FEFEAF67-8883-4F60-84A7-40729DD3D125}" type="presOf" srcId="{0B07D50E-982F-45C5-A9C4-2DCE5F235E20}" destId="{8FB5AB5E-DABD-4C72-A326-8AD83D3A1AD8}" srcOrd="0" destOrd="0" presId="urn:microsoft.com/office/officeart/2005/8/layout/vList2"/>
    <dgm:cxn modelId="{820CE04D-DE76-4A3B-A865-75C2448F8642}" type="presOf" srcId="{009771D0-8621-44DB-972A-1351F86C1CD4}" destId="{742D15AE-29FC-4AA1-917F-364656D1D0B6}" srcOrd="0" destOrd="0" presId="urn:microsoft.com/office/officeart/2005/8/layout/vList2"/>
    <dgm:cxn modelId="{F1686B72-85F9-4D9A-B397-FDF1418B96B6}" type="presOf" srcId="{AD424F2F-8835-4255-B982-AEA166EFB13B}" destId="{9935CE3B-F22C-4078-8510-DECAE87C6367}" srcOrd="0" destOrd="0" presId="urn:microsoft.com/office/officeart/2005/8/layout/vList2"/>
    <dgm:cxn modelId="{C87CD082-3257-47A8-B30B-F5C87ED2049B}" srcId="{07446C39-CF0D-4E11-83DC-50F24022848D}" destId="{AD424F2F-8835-4255-B982-AEA166EFB13B}" srcOrd="3" destOrd="0" parTransId="{3EE54185-37DF-4722-8B29-37F7DF86BDF9}" sibTransId="{57977DF7-3F83-4CB4-80ED-D42C748A152E}"/>
    <dgm:cxn modelId="{C442DFA0-1D82-473F-96EB-EFEE5B456C43}" type="presOf" srcId="{B06288E1-DD99-438F-983D-A35E2C59F3A5}" destId="{D747CBB4-C1CF-4769-9115-BE2C648A7EE2}" srcOrd="0" destOrd="0" presId="urn:microsoft.com/office/officeart/2005/8/layout/vList2"/>
    <dgm:cxn modelId="{C16164E2-6BEB-433C-B7E0-01B927A890C6}" srcId="{07446C39-CF0D-4E11-83DC-50F24022848D}" destId="{009771D0-8621-44DB-972A-1351F86C1CD4}" srcOrd="1" destOrd="0" parTransId="{4C830BE6-4973-4D72-AC22-DFF10C08CF27}" sibTransId="{1F943097-A4C3-459C-9C5F-EC7D2E5F625F}"/>
    <dgm:cxn modelId="{DA742CE4-10B8-4CE1-AD7C-1F3BB355DC02}" type="presOf" srcId="{07446C39-CF0D-4E11-83DC-50F24022848D}" destId="{1288EC6C-3598-446D-AFBF-734C966EDC8A}" srcOrd="0" destOrd="0" presId="urn:microsoft.com/office/officeart/2005/8/layout/vList2"/>
    <dgm:cxn modelId="{39144DEF-CBDD-4241-803F-9584964F998E}" srcId="{07446C39-CF0D-4E11-83DC-50F24022848D}" destId="{0B07D50E-982F-45C5-A9C4-2DCE5F235E20}" srcOrd="4" destOrd="0" parTransId="{B235F586-3B0F-4205-82A7-7130BF0E4BC7}" sibTransId="{538AE861-9EB1-4875-BBAD-AD71D90D86B7}"/>
    <dgm:cxn modelId="{AD0BA8EF-91B7-4BC8-B71F-97B3ABE0CA42}" srcId="{07446C39-CF0D-4E11-83DC-50F24022848D}" destId="{BF10F40C-2514-456D-9919-C253E23D2094}" srcOrd="2" destOrd="0" parTransId="{634F85C4-487E-4563-B44B-7C9509F3B6ED}" sibTransId="{3A7893A9-494E-4F2E-8EE1-74FCC8B70598}"/>
    <dgm:cxn modelId="{1BFAFF4B-88CD-45EE-A7F9-83CE7293DB2C}" type="presParOf" srcId="{1288EC6C-3598-446D-AFBF-734C966EDC8A}" destId="{D747CBB4-C1CF-4769-9115-BE2C648A7EE2}" srcOrd="0" destOrd="0" presId="urn:microsoft.com/office/officeart/2005/8/layout/vList2"/>
    <dgm:cxn modelId="{C1EEF21E-D92C-4F1A-91C6-60DCAC6A99A0}" type="presParOf" srcId="{1288EC6C-3598-446D-AFBF-734C966EDC8A}" destId="{487A158B-8071-4F07-87CE-B1BE43E46F7B}" srcOrd="1" destOrd="0" presId="urn:microsoft.com/office/officeart/2005/8/layout/vList2"/>
    <dgm:cxn modelId="{7DFE8230-429E-4958-A008-0714B0474E03}" type="presParOf" srcId="{1288EC6C-3598-446D-AFBF-734C966EDC8A}" destId="{742D15AE-29FC-4AA1-917F-364656D1D0B6}" srcOrd="2" destOrd="0" presId="urn:microsoft.com/office/officeart/2005/8/layout/vList2"/>
    <dgm:cxn modelId="{173E401E-A0B1-4DD8-8998-D3CA58080FEC}" type="presParOf" srcId="{1288EC6C-3598-446D-AFBF-734C966EDC8A}" destId="{67EC2A5C-F1AB-47A6-BA4E-83BDB430E632}" srcOrd="3" destOrd="0" presId="urn:microsoft.com/office/officeart/2005/8/layout/vList2"/>
    <dgm:cxn modelId="{4B36FFC1-12D9-49A9-BDA8-F98A1DCA1D20}" type="presParOf" srcId="{1288EC6C-3598-446D-AFBF-734C966EDC8A}" destId="{B19D0255-D557-46E6-A974-D0E9A47A93AB}" srcOrd="4" destOrd="0" presId="urn:microsoft.com/office/officeart/2005/8/layout/vList2"/>
    <dgm:cxn modelId="{524FBD89-80D8-40F9-98E0-A2221286399A}" type="presParOf" srcId="{1288EC6C-3598-446D-AFBF-734C966EDC8A}" destId="{1298A9A7-549E-4F94-A888-746832F2E5C1}" srcOrd="5" destOrd="0" presId="urn:microsoft.com/office/officeart/2005/8/layout/vList2"/>
    <dgm:cxn modelId="{50D00D19-D685-47BE-ABB1-9D7C98AF4B22}" type="presParOf" srcId="{1288EC6C-3598-446D-AFBF-734C966EDC8A}" destId="{9935CE3B-F22C-4078-8510-DECAE87C6367}" srcOrd="6" destOrd="0" presId="urn:microsoft.com/office/officeart/2005/8/layout/vList2"/>
    <dgm:cxn modelId="{CAAC66C1-B7AD-4CFA-979F-F2FA811967CC}" type="presParOf" srcId="{1288EC6C-3598-446D-AFBF-734C966EDC8A}" destId="{54996965-2B1E-4F27-B982-63318E3739FB}" srcOrd="7" destOrd="0" presId="urn:microsoft.com/office/officeart/2005/8/layout/vList2"/>
    <dgm:cxn modelId="{F3518DE9-EC6D-4BF1-9A7B-4B1973B19E27}" type="presParOf" srcId="{1288EC6C-3598-446D-AFBF-734C966EDC8A}" destId="{8FB5AB5E-DABD-4C72-A326-8AD83D3A1AD8}" srcOrd="8"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20BCFE3-B78D-4F1F-AB4E-DA389A626C31}" type="doc">
      <dgm:prSet loTypeId="urn:microsoft.com/office/officeart/2005/8/layout/list1" loCatId="list" qsTypeId="urn:microsoft.com/office/officeart/2005/8/quickstyle/simple4" qsCatId="simple" csTypeId="urn:microsoft.com/office/officeart/2005/8/colors/accent1_4" csCatId="accent1" phldr="1"/>
      <dgm:spPr/>
      <dgm:t>
        <a:bodyPr/>
        <a:lstStyle/>
        <a:p>
          <a:endParaRPr lang="nl-NL"/>
        </a:p>
      </dgm:t>
    </dgm:pt>
    <dgm:pt modelId="{51080EE9-641C-4CD4-83EB-4AC40DC7B5E9}">
      <dgm:prSet/>
      <dgm:spPr/>
      <dgm:t>
        <a:bodyPr/>
        <a:lstStyle/>
        <a:p>
          <a:r>
            <a:rPr lang="nl-NL" b="1" i="0" dirty="0">
              <a:latin typeface="Helvetica" panose="020B0604020202020204" pitchFamily="34" charset="0"/>
              <a:cs typeface="Helvetica" panose="020B0604020202020204" pitchFamily="34" charset="0"/>
            </a:rPr>
            <a:t>Verklaring</a:t>
          </a:r>
        </a:p>
      </dgm:t>
    </dgm:pt>
    <dgm:pt modelId="{A01AC047-7C7B-4960-9963-5294B48ADCCD}" type="parTrans" cxnId="{DD7D4C13-81C0-4BAE-89E0-B3B05FDD3B93}">
      <dgm:prSet/>
      <dgm:spPr/>
      <dgm:t>
        <a:bodyPr/>
        <a:lstStyle/>
        <a:p>
          <a:endParaRPr lang="nl-NL"/>
        </a:p>
      </dgm:t>
    </dgm:pt>
    <dgm:pt modelId="{1870AB00-0CC0-4519-8CFC-102BB1F2F668}" type="sibTrans" cxnId="{DD7D4C13-81C0-4BAE-89E0-B3B05FDD3B93}">
      <dgm:prSet/>
      <dgm:spPr/>
      <dgm:t>
        <a:bodyPr/>
        <a:lstStyle/>
        <a:p>
          <a:endParaRPr lang="nl-NL"/>
        </a:p>
      </dgm:t>
    </dgm:pt>
    <dgm:pt modelId="{FC925677-7D2D-4A14-8412-81E7E5200A44}">
      <dgm:prSet/>
      <dgm:spPr/>
      <dgm:t>
        <a:bodyPr/>
        <a:lstStyle/>
        <a:p>
          <a:pPr>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 Hoe is dit gedrag ontstaan?  </a:t>
          </a:r>
          <a:endParaRPr lang="nl-NL" dirty="0">
            <a:latin typeface="Helvetica" panose="020B0604020202020204" pitchFamily="34" charset="0"/>
            <a:ea typeface="+mn-ea"/>
            <a:cs typeface="Helvetica" panose="020B0604020202020204" pitchFamily="34" charset="0"/>
          </a:endParaRPr>
        </a:p>
      </dgm:t>
    </dgm:pt>
    <dgm:pt modelId="{7E4440C4-B5C9-42C7-94B3-25E6BDBA0FC4}" type="parTrans" cxnId="{813608BF-32EB-419D-9AD5-8FB7358EEC0E}">
      <dgm:prSet/>
      <dgm:spPr/>
      <dgm:t>
        <a:bodyPr/>
        <a:lstStyle/>
        <a:p>
          <a:endParaRPr lang="nl-NL"/>
        </a:p>
      </dgm:t>
    </dgm:pt>
    <dgm:pt modelId="{5202795D-EC15-402F-8796-AC06353056EE}" type="sibTrans" cxnId="{813608BF-32EB-419D-9AD5-8FB7358EEC0E}">
      <dgm:prSet/>
      <dgm:spPr/>
      <dgm:t>
        <a:bodyPr/>
        <a:lstStyle/>
        <a:p>
          <a:endParaRPr lang="nl-NL"/>
        </a:p>
      </dgm:t>
    </dgm:pt>
    <dgm:pt modelId="{3B4E6897-24D2-4318-ADEF-384F8A3E3195}">
      <dgm:prSet/>
      <dgm:spPr/>
      <dgm:t>
        <a:bodyPr/>
        <a:lstStyle/>
        <a:p>
          <a:pPr>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 Bij deze jeugdige, op dit moment, in dit systeem;</a:t>
          </a:r>
          <a:endParaRPr lang="nl-NL" dirty="0">
            <a:latin typeface="Helvetica" panose="020B0604020202020204" pitchFamily="34" charset="0"/>
            <a:ea typeface="+mn-ea"/>
            <a:cs typeface="Helvetica" panose="020B0604020202020204" pitchFamily="34" charset="0"/>
          </a:endParaRPr>
        </a:p>
      </dgm:t>
    </dgm:pt>
    <dgm:pt modelId="{244F666E-0861-472B-9044-518EE02C1E50}" type="parTrans" cxnId="{74432AC1-EBE9-4130-A4FB-0A865E1FCED0}">
      <dgm:prSet/>
      <dgm:spPr/>
      <dgm:t>
        <a:bodyPr/>
        <a:lstStyle/>
        <a:p>
          <a:endParaRPr lang="nl-NL"/>
        </a:p>
      </dgm:t>
    </dgm:pt>
    <dgm:pt modelId="{D4C2A0FA-CD1B-4BA8-AEDF-D8DA55118109}" type="sibTrans" cxnId="{74432AC1-EBE9-4130-A4FB-0A865E1FCED0}">
      <dgm:prSet/>
      <dgm:spPr/>
      <dgm:t>
        <a:bodyPr/>
        <a:lstStyle/>
        <a:p>
          <a:endParaRPr lang="nl-NL"/>
        </a:p>
      </dgm:t>
    </dgm:pt>
    <dgm:pt modelId="{B88548DF-A66D-40CB-912A-82DC57D9B2D2}">
      <dgm:prSet/>
      <dgm:spPr/>
      <dgm:t>
        <a:bodyPr/>
        <a:lstStyle/>
        <a:p>
          <a:pPr>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 Welke persoons-, omgeving- en interactiefactoren;</a:t>
          </a:r>
          <a:endParaRPr lang="nl-NL" dirty="0">
            <a:latin typeface="Helvetica" panose="020B0604020202020204" pitchFamily="34" charset="0"/>
            <a:ea typeface="+mn-ea"/>
            <a:cs typeface="Helvetica" panose="020B0604020202020204" pitchFamily="34" charset="0"/>
          </a:endParaRPr>
        </a:p>
      </dgm:t>
    </dgm:pt>
    <dgm:pt modelId="{337A4E5C-B277-4D6D-A655-2A2ADF3BE01E}" type="parTrans" cxnId="{57D4AB78-409E-4067-8EB9-A76695E8582E}">
      <dgm:prSet/>
      <dgm:spPr/>
      <dgm:t>
        <a:bodyPr/>
        <a:lstStyle/>
        <a:p>
          <a:endParaRPr lang="nl-NL"/>
        </a:p>
      </dgm:t>
    </dgm:pt>
    <dgm:pt modelId="{CD118F63-D311-4DC1-8481-3C0A170BA8B4}" type="sibTrans" cxnId="{57D4AB78-409E-4067-8EB9-A76695E8582E}">
      <dgm:prSet/>
      <dgm:spPr/>
      <dgm:t>
        <a:bodyPr/>
        <a:lstStyle/>
        <a:p>
          <a:endParaRPr lang="nl-NL"/>
        </a:p>
      </dgm:t>
    </dgm:pt>
    <dgm:pt modelId="{D9E8BE70-D723-4B64-A8EB-AC542BD65F21}">
      <dgm:prSet/>
      <dgm:spPr/>
      <dgm:t>
        <a:bodyPr/>
        <a:lstStyle/>
        <a:p>
          <a:pPr>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Houden het gedrag in stand, versterken of verminderen het gedrag;</a:t>
          </a:r>
          <a:endParaRPr lang="nl-NL" dirty="0">
            <a:latin typeface="Helvetica" panose="020B0604020202020204" pitchFamily="34" charset="0"/>
            <a:ea typeface="+mn-ea"/>
            <a:cs typeface="Helvetica" panose="020B0604020202020204" pitchFamily="34" charset="0"/>
          </a:endParaRPr>
        </a:p>
      </dgm:t>
    </dgm:pt>
    <dgm:pt modelId="{E72F1B3E-EA2E-4F71-A900-6B2B6BB075C4}" type="parTrans" cxnId="{393760D9-6782-4C4F-9A31-B98823DF1D24}">
      <dgm:prSet/>
      <dgm:spPr/>
      <dgm:t>
        <a:bodyPr/>
        <a:lstStyle/>
        <a:p>
          <a:endParaRPr lang="nl-NL"/>
        </a:p>
      </dgm:t>
    </dgm:pt>
    <dgm:pt modelId="{EA41EE60-208A-47AE-8B30-5AFE9D578F61}" type="sibTrans" cxnId="{393760D9-6782-4C4F-9A31-B98823DF1D24}">
      <dgm:prSet/>
      <dgm:spPr/>
      <dgm:t>
        <a:bodyPr/>
        <a:lstStyle/>
        <a:p>
          <a:endParaRPr lang="nl-NL"/>
        </a:p>
      </dgm:t>
    </dgm:pt>
    <dgm:pt modelId="{697A4903-1645-4163-B331-C31A8B055006}">
      <dgm:prSet/>
      <dgm:spPr/>
      <dgm:t>
        <a:bodyPr/>
        <a:lstStyle/>
        <a:p>
          <a:pPr>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Maken dat het gedrag op dit niveau voortbestaat en niet toeneemt?</a:t>
          </a:r>
          <a:endParaRPr lang="nl-NL" dirty="0">
            <a:latin typeface="Helvetica" panose="020B0604020202020204" pitchFamily="34" charset="0"/>
            <a:ea typeface="+mn-ea"/>
            <a:cs typeface="Helvetica" panose="020B0604020202020204" pitchFamily="34" charset="0"/>
          </a:endParaRPr>
        </a:p>
      </dgm:t>
    </dgm:pt>
    <dgm:pt modelId="{ADDAB26E-A67D-4EAD-81BA-B97A7323A9E1}" type="parTrans" cxnId="{85D6CCC7-8F26-4B29-A75D-24DC15B08424}">
      <dgm:prSet/>
      <dgm:spPr/>
      <dgm:t>
        <a:bodyPr/>
        <a:lstStyle/>
        <a:p>
          <a:endParaRPr lang="nl-NL"/>
        </a:p>
      </dgm:t>
    </dgm:pt>
    <dgm:pt modelId="{5DDAC285-DF70-4FF1-9B86-E809CBE2867D}" type="sibTrans" cxnId="{85D6CCC7-8F26-4B29-A75D-24DC15B08424}">
      <dgm:prSet/>
      <dgm:spPr/>
      <dgm:t>
        <a:bodyPr/>
        <a:lstStyle/>
        <a:p>
          <a:endParaRPr lang="nl-NL"/>
        </a:p>
      </dgm:t>
    </dgm:pt>
    <dgm:pt modelId="{14E671C6-C164-435B-ADAC-FFB3884C1E72}">
      <dgm:prSet/>
      <dgm:spPr/>
      <dgm:t>
        <a:bodyPr/>
        <a:lstStyle/>
        <a:p>
          <a:r>
            <a:rPr lang="nl-NL" b="1" i="0" dirty="0">
              <a:latin typeface="Helvetica" panose="020B0604020202020204" pitchFamily="34" charset="0"/>
              <a:cs typeface="Helvetica" panose="020B0604020202020204" pitchFamily="34" charset="0"/>
            </a:rPr>
            <a:t>Voorspelling</a:t>
          </a:r>
        </a:p>
      </dgm:t>
    </dgm:pt>
    <dgm:pt modelId="{1695006C-BA9D-484E-908E-F46DBE855AA5}" type="parTrans" cxnId="{2270E516-7807-4FC7-B3D8-B2788093E3F1}">
      <dgm:prSet/>
      <dgm:spPr/>
      <dgm:t>
        <a:bodyPr/>
        <a:lstStyle/>
        <a:p>
          <a:endParaRPr lang="nl-NL"/>
        </a:p>
      </dgm:t>
    </dgm:pt>
    <dgm:pt modelId="{85FCCD06-9B4C-4544-AE95-763328435B78}" type="sibTrans" cxnId="{2270E516-7807-4FC7-B3D8-B2788093E3F1}">
      <dgm:prSet/>
      <dgm:spPr/>
      <dgm:t>
        <a:bodyPr/>
        <a:lstStyle/>
        <a:p>
          <a:endParaRPr lang="nl-NL"/>
        </a:p>
      </dgm:t>
    </dgm:pt>
    <dgm:pt modelId="{2B4F2D4F-FA75-413F-BC54-D94577C6A404}">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endParaRPr lang="nl-NL" dirty="0">
            <a:solidFill>
              <a:srgbClr val="002060"/>
            </a:solidFill>
            <a:latin typeface="Helvetica" panose="020B0604020202020204" pitchFamily="34" charset="0"/>
            <a:ea typeface="+mn-ea"/>
            <a:cs typeface="Helvetica" panose="020B0604020202020204" pitchFamily="34" charset="0"/>
          </a:endParaRPr>
        </a:p>
      </dgm:t>
    </dgm:pt>
    <dgm:pt modelId="{6CEC0920-45FF-4203-9062-E48616FB21E3}" type="parTrans" cxnId="{429AF258-89E5-4F2F-8482-90D26A574DD5}">
      <dgm:prSet/>
      <dgm:spPr/>
      <dgm:t>
        <a:bodyPr/>
        <a:lstStyle/>
        <a:p>
          <a:endParaRPr lang="nl-NL"/>
        </a:p>
      </dgm:t>
    </dgm:pt>
    <dgm:pt modelId="{60E8596C-494B-46F9-9B4A-86EF1020A185}" type="sibTrans" cxnId="{429AF258-89E5-4F2F-8482-90D26A574DD5}">
      <dgm:prSet/>
      <dgm:spPr/>
      <dgm:t>
        <a:bodyPr/>
        <a:lstStyle/>
        <a:p>
          <a:endParaRPr lang="nl-NL"/>
        </a:p>
      </dgm:t>
    </dgm:pt>
    <dgm:pt modelId="{1C5DE14F-2484-4133-80F6-53E7C6E177A1}">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 Welke beschermende en belemmerende mechanismen spelen een rol?</a:t>
          </a:r>
          <a:endParaRPr lang="nl-NL" dirty="0">
            <a:latin typeface="Helvetica" panose="020B0604020202020204" pitchFamily="34" charset="0"/>
            <a:ea typeface="+mn-ea"/>
            <a:cs typeface="Helvetica" panose="020B0604020202020204" pitchFamily="34" charset="0"/>
          </a:endParaRPr>
        </a:p>
      </dgm:t>
    </dgm:pt>
    <dgm:pt modelId="{C224CB93-B3FE-4E56-8424-17061CBE2763}" type="parTrans" cxnId="{C97EBCB5-AB7B-4188-B4CF-B9EDB71A4D71}">
      <dgm:prSet/>
      <dgm:spPr/>
      <dgm:t>
        <a:bodyPr/>
        <a:lstStyle/>
        <a:p>
          <a:endParaRPr lang="nl-NL"/>
        </a:p>
      </dgm:t>
    </dgm:pt>
    <dgm:pt modelId="{E66A37E8-A685-4652-AABB-5582BE89B56A}" type="sibTrans" cxnId="{C97EBCB5-AB7B-4188-B4CF-B9EDB71A4D71}">
      <dgm:prSet/>
      <dgm:spPr/>
      <dgm:t>
        <a:bodyPr/>
        <a:lstStyle/>
        <a:p>
          <a:endParaRPr lang="nl-NL"/>
        </a:p>
      </dgm:t>
    </dgm:pt>
    <dgm:pt modelId="{0A7FF704-4B79-4588-AA2A-4DF37E4A0DF3}">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 Waar zou interventie zich eerst op moeten richten, uitgaande van de criteria van probleemselectie:</a:t>
          </a:r>
          <a:endParaRPr lang="nl-NL" dirty="0">
            <a:latin typeface="Helvetica" panose="020B0604020202020204" pitchFamily="34" charset="0"/>
            <a:ea typeface="+mn-ea"/>
            <a:cs typeface="Helvetica" panose="020B0604020202020204" pitchFamily="34" charset="0"/>
          </a:endParaRPr>
        </a:p>
      </dgm:t>
    </dgm:pt>
    <dgm:pt modelId="{9599FD89-4F7C-41BF-B0AD-E95E7F5CA0E5}" type="parTrans" cxnId="{D827D193-6FFE-4E22-95ED-346175DED567}">
      <dgm:prSet/>
      <dgm:spPr/>
      <dgm:t>
        <a:bodyPr/>
        <a:lstStyle/>
        <a:p>
          <a:endParaRPr lang="nl-NL"/>
        </a:p>
      </dgm:t>
    </dgm:pt>
    <dgm:pt modelId="{F65E6FA0-5D16-4C08-8500-EE50BE66D25E}" type="sibTrans" cxnId="{D827D193-6FFE-4E22-95ED-346175DED567}">
      <dgm:prSet/>
      <dgm:spPr/>
      <dgm:t>
        <a:bodyPr/>
        <a:lstStyle/>
        <a:p>
          <a:endParaRPr lang="nl-NL"/>
        </a:p>
      </dgm:t>
    </dgm:pt>
    <dgm:pt modelId="{5DF11CD9-D2F2-4B22-9687-E773F64F5D3E}">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De hulpvraag van de jeugdige en het systeem;</a:t>
          </a:r>
          <a:endParaRPr lang="nl-NL" dirty="0">
            <a:latin typeface="Helvetica" panose="020B0604020202020204" pitchFamily="34" charset="0"/>
            <a:ea typeface="+mn-ea"/>
            <a:cs typeface="Helvetica" panose="020B0604020202020204" pitchFamily="34" charset="0"/>
          </a:endParaRPr>
        </a:p>
      </dgm:t>
    </dgm:pt>
    <dgm:pt modelId="{3FB89462-5A61-462B-90B4-7E92F752B335}" type="parTrans" cxnId="{0032563C-E860-4293-A009-A4582259C5A9}">
      <dgm:prSet/>
      <dgm:spPr/>
      <dgm:t>
        <a:bodyPr/>
        <a:lstStyle/>
        <a:p>
          <a:endParaRPr lang="nl-NL"/>
        </a:p>
      </dgm:t>
    </dgm:pt>
    <dgm:pt modelId="{4BCB019F-C3D6-4A52-A254-4DC5AC01B133}" type="sibTrans" cxnId="{0032563C-E860-4293-A009-A4582259C5A9}">
      <dgm:prSet/>
      <dgm:spPr/>
      <dgm:t>
        <a:bodyPr/>
        <a:lstStyle/>
        <a:p>
          <a:endParaRPr lang="nl-NL"/>
        </a:p>
      </dgm:t>
    </dgm:pt>
    <dgm:pt modelId="{6B7D43DC-880D-4AD6-AF8B-619D92E70F65}">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Het sleutelprobleem en de invloed op de overige problemen;</a:t>
          </a:r>
          <a:endParaRPr lang="nl-NL" dirty="0">
            <a:latin typeface="Helvetica" panose="020B0604020202020204" pitchFamily="34" charset="0"/>
            <a:ea typeface="+mn-ea"/>
            <a:cs typeface="Helvetica" panose="020B0604020202020204" pitchFamily="34" charset="0"/>
          </a:endParaRPr>
        </a:p>
      </dgm:t>
    </dgm:pt>
    <dgm:pt modelId="{F94D6AF5-3DE6-46B6-AABC-3873063080F2}" type="parTrans" cxnId="{BD8685F6-08D6-41F5-8F5D-8086553865EA}">
      <dgm:prSet/>
      <dgm:spPr/>
      <dgm:t>
        <a:bodyPr/>
        <a:lstStyle/>
        <a:p>
          <a:endParaRPr lang="nl-NL"/>
        </a:p>
      </dgm:t>
    </dgm:pt>
    <dgm:pt modelId="{7B3F7FB2-6B09-4079-AE68-92F3456FA337}" type="sibTrans" cxnId="{BD8685F6-08D6-41F5-8F5D-8086553865EA}">
      <dgm:prSet/>
      <dgm:spPr/>
      <dgm:t>
        <a:bodyPr/>
        <a:lstStyle/>
        <a:p>
          <a:endParaRPr lang="nl-NL"/>
        </a:p>
      </dgm:t>
    </dgm:pt>
    <dgm:pt modelId="{955BD0AD-B92B-4E36-AC27-1828DDF80894}">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De overtuiging bij de jeugdige, het systeem en hulpverleners dat het probleem bestaat;</a:t>
          </a:r>
          <a:endParaRPr lang="nl-NL" dirty="0">
            <a:latin typeface="Helvetica" panose="020B0604020202020204" pitchFamily="34" charset="0"/>
            <a:ea typeface="+mn-ea"/>
            <a:cs typeface="Helvetica" panose="020B0604020202020204" pitchFamily="34" charset="0"/>
          </a:endParaRPr>
        </a:p>
      </dgm:t>
    </dgm:pt>
    <dgm:pt modelId="{3C93FD4F-859D-4002-B1A1-532CCA0EAC96}" type="parTrans" cxnId="{DBB835CE-1608-4AD3-AAB2-5E2E8E56FC93}">
      <dgm:prSet/>
      <dgm:spPr/>
      <dgm:t>
        <a:bodyPr/>
        <a:lstStyle/>
        <a:p>
          <a:endParaRPr lang="nl-NL"/>
        </a:p>
      </dgm:t>
    </dgm:pt>
    <dgm:pt modelId="{3868B2F8-CC9E-4DBE-ABD9-E2A5451B7DD6}" type="sibTrans" cxnId="{DBB835CE-1608-4AD3-AAB2-5E2E8E56FC93}">
      <dgm:prSet/>
      <dgm:spPr/>
      <dgm:t>
        <a:bodyPr/>
        <a:lstStyle/>
        <a:p>
          <a:endParaRPr lang="nl-NL"/>
        </a:p>
      </dgm:t>
    </dgm:pt>
    <dgm:pt modelId="{8424F36E-80A8-45C1-B95F-BD0568B4532D}">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De mate waarin de jeugdige op dat moment last heeft van het probleem;</a:t>
          </a:r>
          <a:endParaRPr lang="nl-NL" dirty="0">
            <a:latin typeface="Helvetica" panose="020B0604020202020204" pitchFamily="34" charset="0"/>
            <a:ea typeface="+mn-ea"/>
            <a:cs typeface="Helvetica" panose="020B0604020202020204" pitchFamily="34" charset="0"/>
          </a:endParaRPr>
        </a:p>
      </dgm:t>
    </dgm:pt>
    <dgm:pt modelId="{F142F1B2-076F-4882-84EC-3E6A2268E51B}" type="parTrans" cxnId="{B11AD411-83E9-4059-A95F-BE8FA1E207D3}">
      <dgm:prSet/>
      <dgm:spPr/>
      <dgm:t>
        <a:bodyPr/>
        <a:lstStyle/>
        <a:p>
          <a:endParaRPr lang="nl-NL"/>
        </a:p>
      </dgm:t>
    </dgm:pt>
    <dgm:pt modelId="{7B1005D1-D4F9-4D9A-95D0-D56CDF31DE48}" type="sibTrans" cxnId="{B11AD411-83E9-4059-A95F-BE8FA1E207D3}">
      <dgm:prSet/>
      <dgm:spPr/>
      <dgm:t>
        <a:bodyPr/>
        <a:lstStyle/>
        <a:p>
          <a:endParaRPr lang="nl-NL"/>
        </a:p>
      </dgm:t>
    </dgm:pt>
    <dgm:pt modelId="{229F3792-69D0-4AEA-AC42-F556D9C5CB38}">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De behandelbaarheid van het probleem;</a:t>
          </a:r>
          <a:endParaRPr lang="nl-NL" dirty="0">
            <a:latin typeface="Helvetica" panose="020B0604020202020204" pitchFamily="34" charset="0"/>
            <a:ea typeface="+mn-ea"/>
            <a:cs typeface="Helvetica" panose="020B0604020202020204" pitchFamily="34" charset="0"/>
          </a:endParaRPr>
        </a:p>
      </dgm:t>
    </dgm:pt>
    <dgm:pt modelId="{D4D0EF7F-2807-4527-9D57-5D5D9605AF1A}" type="parTrans" cxnId="{59998F95-C815-4547-A302-E57173E7B883}">
      <dgm:prSet/>
      <dgm:spPr/>
      <dgm:t>
        <a:bodyPr/>
        <a:lstStyle/>
        <a:p>
          <a:endParaRPr lang="nl-NL"/>
        </a:p>
      </dgm:t>
    </dgm:pt>
    <dgm:pt modelId="{2D2E569B-0C0E-467F-B381-DD549FB45CAB}" type="sibTrans" cxnId="{59998F95-C815-4547-A302-E57173E7B883}">
      <dgm:prSet/>
      <dgm:spPr/>
      <dgm:t>
        <a:bodyPr/>
        <a:lstStyle/>
        <a:p>
          <a:endParaRPr lang="nl-NL"/>
        </a:p>
      </dgm:t>
    </dgm:pt>
    <dgm:pt modelId="{4FDFDDD6-9859-4DFA-8E3C-09AAB36630D6}">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De mate waarin het probleem concreet te maken is?</a:t>
          </a:r>
          <a:endParaRPr lang="nl-NL" dirty="0">
            <a:latin typeface="Helvetica" panose="020B0604020202020204" pitchFamily="34" charset="0"/>
            <a:ea typeface="+mn-ea"/>
            <a:cs typeface="Helvetica" panose="020B0604020202020204" pitchFamily="34" charset="0"/>
          </a:endParaRPr>
        </a:p>
      </dgm:t>
    </dgm:pt>
    <dgm:pt modelId="{47BB3B13-536D-4C3E-ACE5-8EB80AF7E975}" type="parTrans" cxnId="{63CDA43D-88B9-4A05-8D80-F4684F5D29CE}">
      <dgm:prSet/>
      <dgm:spPr/>
      <dgm:t>
        <a:bodyPr/>
        <a:lstStyle/>
        <a:p>
          <a:endParaRPr lang="nl-NL"/>
        </a:p>
      </dgm:t>
    </dgm:pt>
    <dgm:pt modelId="{BCDD3530-8ABF-431A-A02A-B375159BB170}" type="sibTrans" cxnId="{63CDA43D-88B9-4A05-8D80-F4684F5D29CE}">
      <dgm:prSet/>
      <dgm:spPr/>
      <dgm:t>
        <a:bodyPr/>
        <a:lstStyle/>
        <a:p>
          <a:endParaRPr lang="nl-NL"/>
        </a:p>
      </dgm:t>
    </dgm:pt>
    <dgm:pt modelId="{26ADE434-355F-43F1-AB6C-5C41FE4D4A30}">
      <dgm:prSet/>
      <dgm:spPr/>
      <dgm:t>
        <a:bodyPr spcFirstLastPara="0" vert="horz" wrap="square" lIns="503525" tIns="187452" rIns="503525" bIns="49784" numCol="1" spcCol="1270" anchor="t" anchorCtr="0"/>
        <a:lstStyle/>
        <a:p>
          <a:pPr marL="442913" indent="-85725">
            <a:buFont typeface="Wingdings" panose="05000000000000000000" pitchFamily="2" charset="2"/>
            <a:buChar char=""/>
          </a:pPr>
          <a:r>
            <a:rPr lang="nl-NL">
              <a:latin typeface="Helvetica" panose="020B0604020202020204" pitchFamily="34" charset="0"/>
              <a:ea typeface="+mn-ea"/>
              <a:cs typeface="Helvetica" panose="020B0604020202020204" pitchFamily="34" charset="0"/>
            </a:rPr>
            <a:t> Waar ligt de richting van de oplossing met gebruikmaking van de factoren waar al</a:t>
          </a:r>
          <a:endParaRPr lang="nl-NL" dirty="0">
            <a:latin typeface="Helvetica" panose="020B0604020202020204" pitchFamily="34" charset="0"/>
            <a:ea typeface="+mn-ea"/>
            <a:cs typeface="Helvetica" panose="020B0604020202020204" pitchFamily="34" charset="0"/>
          </a:endParaRPr>
        </a:p>
      </dgm:t>
    </dgm:pt>
    <dgm:pt modelId="{4990E73E-C57E-45A7-A5F6-CE545EB3CF73}" type="parTrans" cxnId="{9E981672-AE16-45D2-850E-F7B3E9D114DF}">
      <dgm:prSet/>
      <dgm:spPr/>
      <dgm:t>
        <a:bodyPr/>
        <a:lstStyle/>
        <a:p>
          <a:endParaRPr lang="nl-NL"/>
        </a:p>
      </dgm:t>
    </dgm:pt>
    <dgm:pt modelId="{6F59AB4B-3EF4-4144-A17D-0E6709EDCFFF}" type="sibTrans" cxnId="{9E981672-AE16-45D2-850E-F7B3E9D114DF}">
      <dgm:prSet/>
      <dgm:spPr/>
      <dgm:t>
        <a:bodyPr/>
        <a:lstStyle/>
        <a:p>
          <a:endParaRPr lang="nl-NL"/>
        </a:p>
      </dgm:t>
    </dgm:pt>
    <dgm:pt modelId="{F5539677-9902-4CBF-8403-6BF95B423CFC}">
      <dgm:prSet/>
      <dgm:spPr/>
      <dgm:t>
        <a:bodyPr spcFirstLastPara="0" vert="horz" wrap="square" lIns="503525" tIns="187452" rIns="503525" bIns="49784" numCol="1" spcCol="1270" anchor="t" anchorCtr="0"/>
        <a:lstStyle/>
        <a:p>
          <a:pPr marL="442913" indent="-85725">
            <a:buFont typeface="Wingdings" panose="05000000000000000000" pitchFamily="2" charset="2"/>
            <a:buNone/>
          </a:pPr>
          <a:r>
            <a:rPr lang="nl-NL">
              <a:latin typeface="Helvetica" panose="020B0604020202020204" pitchFamily="34" charset="0"/>
              <a:ea typeface="+mn-ea"/>
              <a:cs typeface="Helvetica" panose="020B0604020202020204" pitchFamily="34" charset="0"/>
            </a:rPr>
            <a:t>    aanknopingspunten liggen?</a:t>
          </a:r>
          <a:endParaRPr lang="nl-NL" dirty="0">
            <a:latin typeface="Helvetica" panose="020B0604020202020204" pitchFamily="34" charset="0"/>
            <a:ea typeface="+mn-ea"/>
            <a:cs typeface="Helvetica" panose="020B0604020202020204" pitchFamily="34" charset="0"/>
          </a:endParaRPr>
        </a:p>
      </dgm:t>
    </dgm:pt>
    <dgm:pt modelId="{28D45504-BE66-4F5D-A87B-4A1C2F8EB635}" type="parTrans" cxnId="{57E4A583-5D15-4B50-B185-B8E9CE92E94E}">
      <dgm:prSet/>
      <dgm:spPr/>
      <dgm:t>
        <a:bodyPr/>
        <a:lstStyle/>
        <a:p>
          <a:endParaRPr lang="nl-NL"/>
        </a:p>
      </dgm:t>
    </dgm:pt>
    <dgm:pt modelId="{BBA5B17C-7C00-42CA-B496-C0413102E6F6}" type="sibTrans" cxnId="{57E4A583-5D15-4B50-B185-B8E9CE92E94E}">
      <dgm:prSet/>
      <dgm:spPr/>
      <dgm:t>
        <a:bodyPr/>
        <a:lstStyle/>
        <a:p>
          <a:endParaRPr lang="nl-NL"/>
        </a:p>
      </dgm:t>
    </dgm:pt>
    <dgm:pt modelId="{8E2E972F-40FB-432A-8228-B799D2EA6559}" type="pres">
      <dgm:prSet presAssocID="{020BCFE3-B78D-4F1F-AB4E-DA389A626C31}" presName="linear" presStyleCnt="0">
        <dgm:presLayoutVars>
          <dgm:dir/>
          <dgm:animLvl val="lvl"/>
          <dgm:resizeHandles val="exact"/>
        </dgm:presLayoutVars>
      </dgm:prSet>
      <dgm:spPr/>
    </dgm:pt>
    <dgm:pt modelId="{128F0A6E-11B8-4CFD-83C5-A91F3704E579}" type="pres">
      <dgm:prSet presAssocID="{51080EE9-641C-4CD4-83EB-4AC40DC7B5E9}" presName="parentLin" presStyleCnt="0"/>
      <dgm:spPr/>
    </dgm:pt>
    <dgm:pt modelId="{082BEA53-1A1B-4C99-B493-3D8D963939F8}" type="pres">
      <dgm:prSet presAssocID="{51080EE9-641C-4CD4-83EB-4AC40DC7B5E9}" presName="parentLeftMargin" presStyleLbl="node1" presStyleIdx="0" presStyleCnt="2"/>
      <dgm:spPr/>
    </dgm:pt>
    <dgm:pt modelId="{DC071235-C495-4AFE-B191-D705F3F1C7AE}" type="pres">
      <dgm:prSet presAssocID="{51080EE9-641C-4CD4-83EB-4AC40DC7B5E9}" presName="parentText" presStyleLbl="node1" presStyleIdx="0" presStyleCnt="2">
        <dgm:presLayoutVars>
          <dgm:chMax val="0"/>
          <dgm:bulletEnabled val="1"/>
        </dgm:presLayoutVars>
      </dgm:prSet>
      <dgm:spPr/>
    </dgm:pt>
    <dgm:pt modelId="{6CCC59D4-41B7-49E5-AC40-CB338258BF0C}" type="pres">
      <dgm:prSet presAssocID="{51080EE9-641C-4CD4-83EB-4AC40DC7B5E9}" presName="negativeSpace" presStyleCnt="0"/>
      <dgm:spPr/>
    </dgm:pt>
    <dgm:pt modelId="{727E9AED-9E44-4C2B-B07B-458A1897873F}" type="pres">
      <dgm:prSet presAssocID="{51080EE9-641C-4CD4-83EB-4AC40DC7B5E9}" presName="childText" presStyleLbl="conFgAcc1" presStyleIdx="0" presStyleCnt="2" custLinFactNeighborY="-33593">
        <dgm:presLayoutVars>
          <dgm:bulletEnabled val="1"/>
        </dgm:presLayoutVars>
      </dgm:prSet>
      <dgm:spPr/>
    </dgm:pt>
    <dgm:pt modelId="{6DB8E68D-96B6-49F6-8DB8-4EDB877E468B}" type="pres">
      <dgm:prSet presAssocID="{1870AB00-0CC0-4519-8CFC-102BB1F2F668}" presName="spaceBetweenRectangles" presStyleCnt="0"/>
      <dgm:spPr/>
    </dgm:pt>
    <dgm:pt modelId="{86922739-FEF5-4BBF-890C-F1D9932023AB}" type="pres">
      <dgm:prSet presAssocID="{14E671C6-C164-435B-ADAC-FFB3884C1E72}" presName="parentLin" presStyleCnt="0"/>
      <dgm:spPr/>
    </dgm:pt>
    <dgm:pt modelId="{9E0FD37B-9BAC-427A-8081-E970B2AFB478}" type="pres">
      <dgm:prSet presAssocID="{14E671C6-C164-435B-ADAC-FFB3884C1E72}" presName="parentLeftMargin" presStyleLbl="node1" presStyleIdx="0" presStyleCnt="2"/>
      <dgm:spPr/>
    </dgm:pt>
    <dgm:pt modelId="{EBD64066-9769-4BE1-99DF-BC7AE1516637}" type="pres">
      <dgm:prSet presAssocID="{14E671C6-C164-435B-ADAC-FFB3884C1E72}" presName="parentText" presStyleLbl="node1" presStyleIdx="1" presStyleCnt="2">
        <dgm:presLayoutVars>
          <dgm:chMax val="0"/>
          <dgm:bulletEnabled val="1"/>
        </dgm:presLayoutVars>
      </dgm:prSet>
      <dgm:spPr/>
    </dgm:pt>
    <dgm:pt modelId="{F4FDBAE5-322A-4EA2-95A0-06862630F674}" type="pres">
      <dgm:prSet presAssocID="{14E671C6-C164-435B-ADAC-FFB3884C1E72}" presName="negativeSpace" presStyleCnt="0"/>
      <dgm:spPr/>
    </dgm:pt>
    <dgm:pt modelId="{7191BC55-7736-4BA7-9F27-CD10F5ABA944}" type="pres">
      <dgm:prSet presAssocID="{14E671C6-C164-435B-ADAC-FFB3884C1E72}" presName="childText" presStyleLbl="conFgAcc1" presStyleIdx="1" presStyleCnt="2">
        <dgm:presLayoutVars>
          <dgm:bulletEnabled val="1"/>
        </dgm:presLayoutVars>
      </dgm:prSet>
      <dgm:spPr>
        <a:prstGeom prst="rect">
          <a:avLst/>
        </a:prstGeom>
      </dgm:spPr>
    </dgm:pt>
  </dgm:ptLst>
  <dgm:cxnLst>
    <dgm:cxn modelId="{B11AD411-83E9-4059-A95F-BE8FA1E207D3}" srcId="{0A7FF704-4B79-4588-AA2A-4DF37E4A0DF3}" destId="{8424F36E-80A8-45C1-B95F-BD0568B4532D}" srcOrd="3" destOrd="0" parTransId="{F142F1B2-076F-4882-84EC-3E6A2268E51B}" sibTransId="{7B1005D1-D4F9-4D9A-95D0-D56CDF31DE48}"/>
    <dgm:cxn modelId="{DD7D4C13-81C0-4BAE-89E0-B3B05FDD3B93}" srcId="{020BCFE3-B78D-4F1F-AB4E-DA389A626C31}" destId="{51080EE9-641C-4CD4-83EB-4AC40DC7B5E9}" srcOrd="0" destOrd="0" parTransId="{A01AC047-7C7B-4960-9963-5294B48ADCCD}" sibTransId="{1870AB00-0CC0-4519-8CFC-102BB1F2F668}"/>
    <dgm:cxn modelId="{FD8F0816-AC48-47D4-97A7-56922BACBAA9}" type="presOf" srcId="{955BD0AD-B92B-4E36-AC27-1828DDF80894}" destId="{7191BC55-7736-4BA7-9F27-CD10F5ABA944}" srcOrd="0" destOrd="5" presId="urn:microsoft.com/office/officeart/2005/8/layout/list1"/>
    <dgm:cxn modelId="{2270E516-7807-4FC7-B3D8-B2788093E3F1}" srcId="{020BCFE3-B78D-4F1F-AB4E-DA389A626C31}" destId="{14E671C6-C164-435B-ADAC-FFB3884C1E72}" srcOrd="1" destOrd="0" parTransId="{1695006C-BA9D-484E-908E-F46DBE855AA5}" sibTransId="{85FCCD06-9B4C-4544-AE95-763328435B78}"/>
    <dgm:cxn modelId="{0C35901D-0189-46CA-A759-4932E8382C0F}" type="presOf" srcId="{14E671C6-C164-435B-ADAC-FFB3884C1E72}" destId="{9E0FD37B-9BAC-427A-8081-E970B2AFB478}" srcOrd="0" destOrd="0" presId="urn:microsoft.com/office/officeart/2005/8/layout/list1"/>
    <dgm:cxn modelId="{4A27F020-C230-4A5B-94AD-235F1A3E4B10}" type="presOf" srcId="{229F3792-69D0-4AEA-AC42-F556D9C5CB38}" destId="{7191BC55-7736-4BA7-9F27-CD10F5ABA944}" srcOrd="0" destOrd="7" presId="urn:microsoft.com/office/officeart/2005/8/layout/list1"/>
    <dgm:cxn modelId="{C8388C2E-27E6-45FF-8750-4620779D31D7}" type="presOf" srcId="{FC925677-7D2D-4A14-8412-81E7E5200A44}" destId="{727E9AED-9E44-4C2B-B07B-458A1897873F}" srcOrd="0" destOrd="0" presId="urn:microsoft.com/office/officeart/2005/8/layout/list1"/>
    <dgm:cxn modelId="{0032563C-E860-4293-A009-A4582259C5A9}" srcId="{0A7FF704-4B79-4588-AA2A-4DF37E4A0DF3}" destId="{5DF11CD9-D2F2-4B22-9687-E773F64F5D3E}" srcOrd="0" destOrd="0" parTransId="{3FB89462-5A61-462B-90B4-7E92F752B335}" sibTransId="{4BCB019F-C3D6-4A52-A254-4DC5AC01B133}"/>
    <dgm:cxn modelId="{63CDA43D-88B9-4A05-8D80-F4684F5D29CE}" srcId="{0A7FF704-4B79-4588-AA2A-4DF37E4A0DF3}" destId="{4FDFDDD6-9859-4DFA-8E3C-09AAB36630D6}" srcOrd="5" destOrd="0" parTransId="{47BB3B13-536D-4C3E-ACE5-8EB80AF7E975}" sibTransId="{BCDD3530-8ABF-431A-A02A-B375159BB170}"/>
    <dgm:cxn modelId="{B3BB3862-5B88-40FB-B0C6-9C2DB2EA6BD5}" type="presOf" srcId="{51080EE9-641C-4CD4-83EB-4AC40DC7B5E9}" destId="{082BEA53-1A1B-4C99-B493-3D8D963939F8}" srcOrd="0" destOrd="0" presId="urn:microsoft.com/office/officeart/2005/8/layout/list1"/>
    <dgm:cxn modelId="{069D9946-3652-435C-B81A-8BE2E3CAC7DD}" type="presOf" srcId="{26ADE434-355F-43F1-AB6C-5C41FE4D4A30}" destId="{7191BC55-7736-4BA7-9F27-CD10F5ABA944}" srcOrd="0" destOrd="9" presId="urn:microsoft.com/office/officeart/2005/8/layout/list1"/>
    <dgm:cxn modelId="{AAAF104A-56B3-4A7A-AE96-30A8FB863746}" type="presOf" srcId="{14E671C6-C164-435B-ADAC-FFB3884C1E72}" destId="{EBD64066-9769-4BE1-99DF-BC7AE1516637}" srcOrd="1" destOrd="0" presId="urn:microsoft.com/office/officeart/2005/8/layout/list1"/>
    <dgm:cxn modelId="{A193414E-3FAA-48A8-813A-1E2E706096E4}" type="presOf" srcId="{697A4903-1645-4163-B331-C31A8B055006}" destId="{727E9AED-9E44-4C2B-B07B-458A1897873F}" srcOrd="0" destOrd="4" presId="urn:microsoft.com/office/officeart/2005/8/layout/list1"/>
    <dgm:cxn modelId="{9E981672-AE16-45D2-850E-F7B3E9D114DF}" srcId="{14E671C6-C164-435B-ADAC-FFB3884C1E72}" destId="{26ADE434-355F-43F1-AB6C-5C41FE4D4A30}" srcOrd="3" destOrd="0" parTransId="{4990E73E-C57E-45A7-A5F6-CE545EB3CF73}" sibTransId="{6F59AB4B-3EF4-4144-A17D-0E6709EDCFFF}"/>
    <dgm:cxn modelId="{57D4AB78-409E-4067-8EB9-A76695E8582E}" srcId="{51080EE9-641C-4CD4-83EB-4AC40DC7B5E9}" destId="{B88548DF-A66D-40CB-912A-82DC57D9B2D2}" srcOrd="1" destOrd="0" parTransId="{337A4E5C-B277-4D6D-A655-2A2ADF3BE01E}" sibTransId="{CD118F63-D311-4DC1-8481-3C0A170BA8B4}"/>
    <dgm:cxn modelId="{82CFBE78-C305-4B80-86A0-24551BCBDAF7}" type="presOf" srcId="{8424F36E-80A8-45C1-B95F-BD0568B4532D}" destId="{7191BC55-7736-4BA7-9F27-CD10F5ABA944}" srcOrd="0" destOrd="6" presId="urn:microsoft.com/office/officeart/2005/8/layout/list1"/>
    <dgm:cxn modelId="{429AF258-89E5-4F2F-8482-90D26A574DD5}" srcId="{14E671C6-C164-435B-ADAC-FFB3884C1E72}" destId="{2B4F2D4F-FA75-413F-BC54-D94577C6A404}" srcOrd="0" destOrd="0" parTransId="{6CEC0920-45FF-4203-9062-E48616FB21E3}" sibTransId="{60E8596C-494B-46F9-9B4A-86EF1020A185}"/>
    <dgm:cxn modelId="{95332B5A-204D-45EC-8C00-DEE5B1FFC0D1}" type="presOf" srcId="{0A7FF704-4B79-4588-AA2A-4DF37E4A0DF3}" destId="{7191BC55-7736-4BA7-9F27-CD10F5ABA944}" srcOrd="0" destOrd="2" presId="urn:microsoft.com/office/officeart/2005/8/layout/list1"/>
    <dgm:cxn modelId="{74E3D181-2000-4C8E-B2A7-978730B5EB09}" type="presOf" srcId="{020BCFE3-B78D-4F1F-AB4E-DA389A626C31}" destId="{8E2E972F-40FB-432A-8228-B799D2EA6559}" srcOrd="0" destOrd="0" presId="urn:microsoft.com/office/officeart/2005/8/layout/list1"/>
    <dgm:cxn modelId="{57E4A583-5D15-4B50-B185-B8E9CE92E94E}" srcId="{14E671C6-C164-435B-ADAC-FFB3884C1E72}" destId="{F5539677-9902-4CBF-8403-6BF95B423CFC}" srcOrd="4" destOrd="0" parTransId="{28D45504-BE66-4F5D-A87B-4A1C2F8EB635}" sibTransId="{BBA5B17C-7C00-42CA-B496-C0413102E6F6}"/>
    <dgm:cxn modelId="{E5D62191-E9D5-4B6D-A036-B4C4B4173332}" type="presOf" srcId="{51080EE9-641C-4CD4-83EB-4AC40DC7B5E9}" destId="{DC071235-C495-4AFE-B191-D705F3F1C7AE}" srcOrd="1" destOrd="0" presId="urn:microsoft.com/office/officeart/2005/8/layout/list1"/>
    <dgm:cxn modelId="{D827D193-6FFE-4E22-95ED-346175DED567}" srcId="{14E671C6-C164-435B-ADAC-FFB3884C1E72}" destId="{0A7FF704-4B79-4588-AA2A-4DF37E4A0DF3}" srcOrd="2" destOrd="0" parTransId="{9599FD89-4F7C-41BF-B0AD-E95E7F5CA0E5}" sibTransId="{F65E6FA0-5D16-4C08-8500-EE50BE66D25E}"/>
    <dgm:cxn modelId="{59998F95-C815-4547-A302-E57173E7B883}" srcId="{0A7FF704-4B79-4588-AA2A-4DF37E4A0DF3}" destId="{229F3792-69D0-4AEA-AC42-F556D9C5CB38}" srcOrd="4" destOrd="0" parTransId="{D4D0EF7F-2807-4527-9D57-5D5D9605AF1A}" sibTransId="{2D2E569B-0C0E-467F-B381-DD549FB45CAB}"/>
    <dgm:cxn modelId="{77A3739B-9C81-42D5-8687-1C749AD61D8C}" type="presOf" srcId="{5DF11CD9-D2F2-4B22-9687-E773F64F5D3E}" destId="{7191BC55-7736-4BA7-9F27-CD10F5ABA944}" srcOrd="0" destOrd="3" presId="urn:microsoft.com/office/officeart/2005/8/layout/list1"/>
    <dgm:cxn modelId="{7572CD9D-C33A-4F4C-BB10-B87B13A7A502}" type="presOf" srcId="{3B4E6897-24D2-4318-ADEF-384F8A3E3195}" destId="{727E9AED-9E44-4C2B-B07B-458A1897873F}" srcOrd="0" destOrd="1" presId="urn:microsoft.com/office/officeart/2005/8/layout/list1"/>
    <dgm:cxn modelId="{48104AAB-4B13-4416-B260-5AD845E39FFE}" type="presOf" srcId="{F5539677-9902-4CBF-8403-6BF95B423CFC}" destId="{7191BC55-7736-4BA7-9F27-CD10F5ABA944}" srcOrd="0" destOrd="10" presId="urn:microsoft.com/office/officeart/2005/8/layout/list1"/>
    <dgm:cxn modelId="{C97EBCB5-AB7B-4188-B4CF-B9EDB71A4D71}" srcId="{14E671C6-C164-435B-ADAC-FFB3884C1E72}" destId="{1C5DE14F-2484-4133-80F6-53E7C6E177A1}" srcOrd="1" destOrd="0" parTransId="{C224CB93-B3FE-4E56-8424-17061CBE2763}" sibTransId="{E66A37E8-A685-4652-AABB-5582BE89B56A}"/>
    <dgm:cxn modelId="{33F591B6-7472-4856-9A0C-D95C411B629F}" type="presOf" srcId="{B88548DF-A66D-40CB-912A-82DC57D9B2D2}" destId="{727E9AED-9E44-4C2B-B07B-458A1897873F}" srcOrd="0" destOrd="2" presId="urn:microsoft.com/office/officeart/2005/8/layout/list1"/>
    <dgm:cxn modelId="{B358A7B8-852B-42C0-A8B2-972055EA8D10}" type="presOf" srcId="{6B7D43DC-880D-4AD6-AF8B-619D92E70F65}" destId="{7191BC55-7736-4BA7-9F27-CD10F5ABA944}" srcOrd="0" destOrd="4" presId="urn:microsoft.com/office/officeart/2005/8/layout/list1"/>
    <dgm:cxn modelId="{813608BF-32EB-419D-9AD5-8FB7358EEC0E}" srcId="{51080EE9-641C-4CD4-83EB-4AC40DC7B5E9}" destId="{FC925677-7D2D-4A14-8412-81E7E5200A44}" srcOrd="0" destOrd="0" parTransId="{7E4440C4-B5C9-42C7-94B3-25E6BDBA0FC4}" sibTransId="{5202795D-EC15-402F-8796-AC06353056EE}"/>
    <dgm:cxn modelId="{54B077C0-DE43-4F16-AC69-160D3DFE4E1F}" type="presOf" srcId="{D9E8BE70-D723-4B64-A8EB-AC542BD65F21}" destId="{727E9AED-9E44-4C2B-B07B-458A1897873F}" srcOrd="0" destOrd="3" presId="urn:microsoft.com/office/officeart/2005/8/layout/list1"/>
    <dgm:cxn modelId="{74432AC1-EBE9-4130-A4FB-0A865E1FCED0}" srcId="{FC925677-7D2D-4A14-8412-81E7E5200A44}" destId="{3B4E6897-24D2-4318-ADEF-384F8A3E3195}" srcOrd="0" destOrd="0" parTransId="{244F666E-0861-472B-9044-518EE02C1E50}" sibTransId="{D4C2A0FA-CD1B-4BA8-AEDF-D8DA55118109}"/>
    <dgm:cxn modelId="{612B0FC2-BD09-4D4D-8323-77D25C663E13}" type="presOf" srcId="{4FDFDDD6-9859-4DFA-8E3C-09AAB36630D6}" destId="{7191BC55-7736-4BA7-9F27-CD10F5ABA944}" srcOrd="0" destOrd="8" presId="urn:microsoft.com/office/officeart/2005/8/layout/list1"/>
    <dgm:cxn modelId="{85D6CCC7-8F26-4B29-A75D-24DC15B08424}" srcId="{B88548DF-A66D-40CB-912A-82DC57D9B2D2}" destId="{697A4903-1645-4163-B331-C31A8B055006}" srcOrd="1" destOrd="0" parTransId="{ADDAB26E-A67D-4EAD-81BA-B97A7323A9E1}" sibTransId="{5DDAC285-DF70-4FF1-9B86-E809CBE2867D}"/>
    <dgm:cxn modelId="{DBB835CE-1608-4AD3-AAB2-5E2E8E56FC93}" srcId="{0A7FF704-4B79-4588-AA2A-4DF37E4A0DF3}" destId="{955BD0AD-B92B-4E36-AC27-1828DDF80894}" srcOrd="2" destOrd="0" parTransId="{3C93FD4F-859D-4002-B1A1-532CCA0EAC96}" sibTransId="{3868B2F8-CC9E-4DBE-ABD9-E2A5451B7DD6}"/>
    <dgm:cxn modelId="{393760D9-6782-4C4F-9A31-B98823DF1D24}" srcId="{B88548DF-A66D-40CB-912A-82DC57D9B2D2}" destId="{D9E8BE70-D723-4B64-A8EB-AC542BD65F21}" srcOrd="0" destOrd="0" parTransId="{E72F1B3E-EA2E-4F71-A900-6B2B6BB075C4}" sibTransId="{EA41EE60-208A-47AE-8B30-5AFE9D578F61}"/>
    <dgm:cxn modelId="{D1EBC7DB-24F9-487A-86D5-F7C6085291F5}" type="presOf" srcId="{1C5DE14F-2484-4133-80F6-53E7C6E177A1}" destId="{7191BC55-7736-4BA7-9F27-CD10F5ABA944}" srcOrd="0" destOrd="1" presId="urn:microsoft.com/office/officeart/2005/8/layout/list1"/>
    <dgm:cxn modelId="{EE19D0DC-24F6-4BA1-A506-B798AD2C5D77}" type="presOf" srcId="{2B4F2D4F-FA75-413F-BC54-D94577C6A404}" destId="{7191BC55-7736-4BA7-9F27-CD10F5ABA944}" srcOrd="0" destOrd="0" presId="urn:microsoft.com/office/officeart/2005/8/layout/list1"/>
    <dgm:cxn modelId="{BD8685F6-08D6-41F5-8F5D-8086553865EA}" srcId="{0A7FF704-4B79-4588-AA2A-4DF37E4A0DF3}" destId="{6B7D43DC-880D-4AD6-AF8B-619D92E70F65}" srcOrd="1" destOrd="0" parTransId="{F94D6AF5-3DE6-46B6-AABC-3873063080F2}" sibTransId="{7B3F7FB2-6B09-4079-AE68-92F3456FA337}"/>
    <dgm:cxn modelId="{AF929AFE-FD1D-4348-8F06-931E3AA461C8}" type="presParOf" srcId="{8E2E972F-40FB-432A-8228-B799D2EA6559}" destId="{128F0A6E-11B8-4CFD-83C5-A91F3704E579}" srcOrd="0" destOrd="0" presId="urn:microsoft.com/office/officeart/2005/8/layout/list1"/>
    <dgm:cxn modelId="{3B0FCB31-0C74-4C26-ADD2-9E3CDF97D7BD}" type="presParOf" srcId="{128F0A6E-11B8-4CFD-83C5-A91F3704E579}" destId="{082BEA53-1A1B-4C99-B493-3D8D963939F8}" srcOrd="0" destOrd="0" presId="urn:microsoft.com/office/officeart/2005/8/layout/list1"/>
    <dgm:cxn modelId="{FD7A2F37-18BB-4918-9C59-57E24B20578F}" type="presParOf" srcId="{128F0A6E-11B8-4CFD-83C5-A91F3704E579}" destId="{DC071235-C495-4AFE-B191-D705F3F1C7AE}" srcOrd="1" destOrd="0" presId="urn:microsoft.com/office/officeart/2005/8/layout/list1"/>
    <dgm:cxn modelId="{849A7367-5567-47D4-B504-728508E6CE1D}" type="presParOf" srcId="{8E2E972F-40FB-432A-8228-B799D2EA6559}" destId="{6CCC59D4-41B7-49E5-AC40-CB338258BF0C}" srcOrd="1" destOrd="0" presId="urn:microsoft.com/office/officeart/2005/8/layout/list1"/>
    <dgm:cxn modelId="{6305D9FF-2602-4CD4-A2B5-405314C7F5A8}" type="presParOf" srcId="{8E2E972F-40FB-432A-8228-B799D2EA6559}" destId="{727E9AED-9E44-4C2B-B07B-458A1897873F}" srcOrd="2" destOrd="0" presId="urn:microsoft.com/office/officeart/2005/8/layout/list1"/>
    <dgm:cxn modelId="{29C77D51-0F67-4065-8175-76AE04B3361C}" type="presParOf" srcId="{8E2E972F-40FB-432A-8228-B799D2EA6559}" destId="{6DB8E68D-96B6-49F6-8DB8-4EDB877E468B}" srcOrd="3" destOrd="0" presId="urn:microsoft.com/office/officeart/2005/8/layout/list1"/>
    <dgm:cxn modelId="{730CD844-FA84-4B37-975D-25A53E993C97}" type="presParOf" srcId="{8E2E972F-40FB-432A-8228-B799D2EA6559}" destId="{86922739-FEF5-4BBF-890C-F1D9932023AB}" srcOrd="4" destOrd="0" presId="urn:microsoft.com/office/officeart/2005/8/layout/list1"/>
    <dgm:cxn modelId="{EB1628C9-F2D1-49DD-AECA-2E699C5B60B6}" type="presParOf" srcId="{86922739-FEF5-4BBF-890C-F1D9932023AB}" destId="{9E0FD37B-9BAC-427A-8081-E970B2AFB478}" srcOrd="0" destOrd="0" presId="urn:microsoft.com/office/officeart/2005/8/layout/list1"/>
    <dgm:cxn modelId="{650D6EC0-6C28-4A4C-9764-BF54248BA88D}" type="presParOf" srcId="{86922739-FEF5-4BBF-890C-F1D9932023AB}" destId="{EBD64066-9769-4BE1-99DF-BC7AE1516637}" srcOrd="1" destOrd="0" presId="urn:microsoft.com/office/officeart/2005/8/layout/list1"/>
    <dgm:cxn modelId="{9E472162-B5BA-43C8-BAEC-03DD9EC57279}" type="presParOf" srcId="{8E2E972F-40FB-432A-8228-B799D2EA6559}" destId="{F4FDBAE5-322A-4EA2-95A0-06862630F674}" srcOrd="5" destOrd="0" presId="urn:microsoft.com/office/officeart/2005/8/layout/list1"/>
    <dgm:cxn modelId="{0BE59BE7-90E2-46E5-AF2F-AB253CCE76F2}" type="presParOf" srcId="{8E2E972F-40FB-432A-8228-B799D2EA6559}" destId="{7191BC55-7736-4BA7-9F27-CD10F5ABA944}"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B16AF2-1A3F-42E4-B86E-0AB06E58461A}">
      <dsp:nvSpPr>
        <dsp:cNvPr id="0" name=""/>
        <dsp:cNvSpPr/>
      </dsp:nvSpPr>
      <dsp:spPr>
        <a:xfrm>
          <a:off x="696156" y="0"/>
          <a:ext cx="7404712" cy="5549285"/>
        </a:xfrm>
        <a:prstGeom prst="rightArrow">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7981DBF4-2372-4A30-807C-DDA53564511A}">
      <dsp:nvSpPr>
        <dsp:cNvPr id="0" name=""/>
        <dsp:cNvSpPr/>
      </dsp:nvSpPr>
      <dsp:spPr>
        <a:xfrm>
          <a:off x="9357" y="1664785"/>
          <a:ext cx="2803990" cy="2219714"/>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nl-NL" sz="2100" kern="1200" dirty="0"/>
            <a:t>Verklarend analyseren</a:t>
          </a:r>
        </a:p>
      </dsp:txBody>
      <dsp:txXfrm>
        <a:off x="117715" y="1773143"/>
        <a:ext cx="2587274" cy="2002998"/>
      </dsp:txXfrm>
    </dsp:sp>
    <dsp:sp modelId="{3649D08D-78DE-472F-AF79-1E3FCDCD8D7A}">
      <dsp:nvSpPr>
        <dsp:cNvPr id="0" name=""/>
        <dsp:cNvSpPr/>
      </dsp:nvSpPr>
      <dsp:spPr>
        <a:xfrm>
          <a:off x="2953718" y="1664785"/>
          <a:ext cx="2803990" cy="2219714"/>
        </a:xfrm>
        <a:prstGeom prst="roundRect">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nl-NL" sz="2100" kern="1200" dirty="0"/>
            <a:t>Verklarende analyse: (schema, conclusie en advies) </a:t>
          </a:r>
        </a:p>
      </dsp:txBody>
      <dsp:txXfrm>
        <a:off x="3062076" y="1773143"/>
        <a:ext cx="2587274" cy="2002998"/>
      </dsp:txXfrm>
    </dsp:sp>
    <dsp:sp modelId="{54A413D2-8DB2-4268-BD71-856594D517D8}">
      <dsp:nvSpPr>
        <dsp:cNvPr id="0" name=""/>
        <dsp:cNvSpPr/>
      </dsp:nvSpPr>
      <dsp:spPr>
        <a:xfrm>
          <a:off x="5898078" y="1664785"/>
          <a:ext cx="2803990" cy="2219714"/>
        </a:xfrm>
        <a:prstGeom prst="roundRect">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nl-NL" sz="2100" kern="1200" dirty="0"/>
            <a:t>Vervolgondersteuning tot de juiste richting gevonden </a:t>
          </a:r>
        </a:p>
      </dsp:txBody>
      <dsp:txXfrm>
        <a:off x="6006436" y="1773143"/>
        <a:ext cx="2587274" cy="200299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93F98D-1D8B-419A-98D9-A8341A59393B}">
      <dsp:nvSpPr>
        <dsp:cNvPr id="0" name=""/>
        <dsp:cNvSpPr/>
      </dsp:nvSpPr>
      <dsp:spPr>
        <a:xfrm>
          <a:off x="3520" y="1042013"/>
          <a:ext cx="812109" cy="812109"/>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5440872B-C495-4EB3-B54D-41A0191F3A33}">
      <dsp:nvSpPr>
        <dsp:cNvPr id="0" name=""/>
        <dsp:cNvSpPr/>
      </dsp:nvSpPr>
      <dsp:spPr>
        <a:xfrm>
          <a:off x="3520" y="1959533"/>
          <a:ext cx="2320312" cy="11746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22300">
            <a:lnSpc>
              <a:spcPct val="90000"/>
            </a:lnSpc>
            <a:spcBef>
              <a:spcPct val="0"/>
            </a:spcBef>
            <a:spcAft>
              <a:spcPct val="35000"/>
            </a:spcAft>
            <a:buNone/>
            <a:defRPr b="1"/>
          </a:pPr>
          <a:r>
            <a:rPr lang="nl-NL" sz="1400" kern="1200"/>
            <a:t>Onderzoek landelijk naar VA en implementatie: </a:t>
          </a:r>
          <a:endParaRPr lang="en-US" sz="1400" kern="1200"/>
        </a:p>
      </dsp:txBody>
      <dsp:txXfrm>
        <a:off x="3520" y="1959533"/>
        <a:ext cx="2320312" cy="1174658"/>
      </dsp:txXfrm>
    </dsp:sp>
    <dsp:sp modelId="{6AE0E606-C709-4AC3-9C5A-85B515538DDD}">
      <dsp:nvSpPr>
        <dsp:cNvPr id="0" name=""/>
        <dsp:cNvSpPr/>
      </dsp:nvSpPr>
      <dsp:spPr>
        <a:xfrm>
          <a:off x="3520" y="3183219"/>
          <a:ext cx="2320312" cy="3101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488950">
            <a:lnSpc>
              <a:spcPct val="90000"/>
            </a:lnSpc>
            <a:spcBef>
              <a:spcPct val="0"/>
            </a:spcBef>
            <a:spcAft>
              <a:spcPct val="35000"/>
            </a:spcAft>
            <a:buNone/>
          </a:pPr>
          <a:r>
            <a:rPr lang="nl-NL" sz="1100" kern="1200"/>
            <a:t>Praktikon Nijmegen en Universiteit Groningen (Jana Knot) </a:t>
          </a:r>
          <a:endParaRPr lang="en-US" sz="1100" kern="1200"/>
        </a:p>
      </dsp:txBody>
      <dsp:txXfrm>
        <a:off x="3520" y="3183219"/>
        <a:ext cx="2320312" cy="310190"/>
      </dsp:txXfrm>
    </dsp:sp>
    <dsp:sp modelId="{B90EB622-2954-4B4E-B1E9-2B9E496D5288}">
      <dsp:nvSpPr>
        <dsp:cNvPr id="0" name=""/>
        <dsp:cNvSpPr/>
      </dsp:nvSpPr>
      <dsp:spPr>
        <a:xfrm>
          <a:off x="2729888" y="1042013"/>
          <a:ext cx="812109" cy="812109"/>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3EC51703-031F-4982-A0D6-8BBE8CE17C2E}">
      <dsp:nvSpPr>
        <dsp:cNvPr id="0" name=""/>
        <dsp:cNvSpPr/>
      </dsp:nvSpPr>
      <dsp:spPr>
        <a:xfrm>
          <a:off x="2729888" y="1959533"/>
          <a:ext cx="2320312" cy="11746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22300">
            <a:lnSpc>
              <a:spcPct val="90000"/>
            </a:lnSpc>
            <a:spcBef>
              <a:spcPct val="0"/>
            </a:spcBef>
            <a:spcAft>
              <a:spcPct val="35000"/>
            </a:spcAft>
            <a:buNone/>
            <a:defRPr b="1"/>
          </a:pPr>
          <a:r>
            <a:rPr lang="nl-NL" sz="1400" kern="1200"/>
            <a:t>Implementatie in meerdere regio’s op basis van ontwikkeling en samenwerking vanuit gedeelde, olievlekwerking, en stap voor stap verbeteren</a:t>
          </a:r>
          <a:endParaRPr lang="en-US" sz="1400" kern="1200"/>
        </a:p>
      </dsp:txBody>
      <dsp:txXfrm>
        <a:off x="2729888" y="1959533"/>
        <a:ext cx="2320312" cy="1174658"/>
      </dsp:txXfrm>
    </dsp:sp>
    <dsp:sp modelId="{8BCD0E22-8BE7-431E-AD7D-EB42B8A50A08}">
      <dsp:nvSpPr>
        <dsp:cNvPr id="0" name=""/>
        <dsp:cNvSpPr/>
      </dsp:nvSpPr>
      <dsp:spPr>
        <a:xfrm>
          <a:off x="2729888" y="3183219"/>
          <a:ext cx="2320312" cy="310190"/>
        </a:xfrm>
        <a:prstGeom prst="rect">
          <a:avLst/>
        </a:prstGeom>
        <a:noFill/>
        <a:ln>
          <a:noFill/>
        </a:ln>
        <a:effectLst/>
      </dsp:spPr>
      <dsp:style>
        <a:lnRef idx="0">
          <a:scrgbClr r="0" g="0" b="0"/>
        </a:lnRef>
        <a:fillRef idx="0">
          <a:scrgbClr r="0" g="0" b="0"/>
        </a:fillRef>
        <a:effectRef idx="0">
          <a:scrgbClr r="0" g="0" b="0"/>
        </a:effectRef>
        <a:fontRef idx="minor"/>
      </dsp:style>
    </dsp:sp>
    <dsp:sp modelId="{4409235D-3B43-4CAB-95B4-4E5E91A3AC8D}">
      <dsp:nvSpPr>
        <dsp:cNvPr id="0" name=""/>
        <dsp:cNvSpPr/>
      </dsp:nvSpPr>
      <dsp:spPr>
        <a:xfrm>
          <a:off x="5456255" y="1042013"/>
          <a:ext cx="812109" cy="812109"/>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F358E138-060A-47F6-8130-FF37026EC5AF}">
      <dsp:nvSpPr>
        <dsp:cNvPr id="0" name=""/>
        <dsp:cNvSpPr/>
      </dsp:nvSpPr>
      <dsp:spPr>
        <a:xfrm>
          <a:off x="5456255" y="1959533"/>
          <a:ext cx="2320312" cy="11746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22300">
            <a:lnSpc>
              <a:spcPct val="90000"/>
            </a:lnSpc>
            <a:spcBef>
              <a:spcPct val="0"/>
            </a:spcBef>
            <a:spcAft>
              <a:spcPct val="35000"/>
            </a:spcAft>
            <a:buNone/>
            <a:defRPr b="1"/>
          </a:pPr>
          <a:r>
            <a:rPr lang="nl-NL" sz="1400" kern="1200"/>
            <a:t>Expertteam Groningen: bijdrage aan verbeteren jeugdhulp vanuit monitor en VA analyses</a:t>
          </a:r>
          <a:endParaRPr lang="en-US" sz="1400" kern="1200"/>
        </a:p>
      </dsp:txBody>
      <dsp:txXfrm>
        <a:off x="5456255" y="1959533"/>
        <a:ext cx="2320312" cy="1174658"/>
      </dsp:txXfrm>
    </dsp:sp>
    <dsp:sp modelId="{D22E78EA-6E3B-4D7F-A24A-442264D02CC0}">
      <dsp:nvSpPr>
        <dsp:cNvPr id="0" name=""/>
        <dsp:cNvSpPr/>
      </dsp:nvSpPr>
      <dsp:spPr>
        <a:xfrm>
          <a:off x="5456255" y="3183219"/>
          <a:ext cx="2320312" cy="310190"/>
        </a:xfrm>
        <a:prstGeom prst="rect">
          <a:avLst/>
        </a:prstGeom>
        <a:noFill/>
        <a:ln>
          <a:noFill/>
        </a:ln>
        <a:effectLst/>
      </dsp:spPr>
      <dsp:style>
        <a:lnRef idx="0">
          <a:scrgbClr r="0" g="0" b="0"/>
        </a:lnRef>
        <a:fillRef idx="0">
          <a:scrgbClr r="0" g="0" b="0"/>
        </a:fillRef>
        <a:effectRef idx="0">
          <a:scrgbClr r="0" g="0" b="0"/>
        </a:effectRef>
        <a:fontRef idx="minor"/>
      </dsp:style>
    </dsp:sp>
    <dsp:sp modelId="{D1EF61E5-5023-4A22-8EBF-43FCB920E3F0}">
      <dsp:nvSpPr>
        <dsp:cNvPr id="0" name=""/>
        <dsp:cNvSpPr/>
      </dsp:nvSpPr>
      <dsp:spPr>
        <a:xfrm>
          <a:off x="8182622" y="1042013"/>
          <a:ext cx="812109" cy="812109"/>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F48D07B6-7D88-4772-ABF9-3D96C30B55A8}">
      <dsp:nvSpPr>
        <dsp:cNvPr id="0" name=""/>
        <dsp:cNvSpPr/>
      </dsp:nvSpPr>
      <dsp:spPr>
        <a:xfrm>
          <a:off x="8182622" y="1959533"/>
          <a:ext cx="2320312" cy="11746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l" defTabSz="622300">
            <a:lnSpc>
              <a:spcPct val="90000"/>
            </a:lnSpc>
            <a:spcBef>
              <a:spcPct val="0"/>
            </a:spcBef>
            <a:spcAft>
              <a:spcPct val="35000"/>
            </a:spcAft>
            <a:buNone/>
            <a:defRPr b="1"/>
          </a:pPr>
          <a:r>
            <a:rPr lang="nl-NL" sz="1400" kern="1200"/>
            <a:t>Ouders van de toeslagenaffaire OT -&gt; VA biedt meerwaarde op casusniveau en inzicht in algemene patronen</a:t>
          </a:r>
          <a:endParaRPr lang="en-US" sz="1400" kern="1200"/>
        </a:p>
      </dsp:txBody>
      <dsp:txXfrm>
        <a:off x="8182622" y="1959533"/>
        <a:ext cx="2320312" cy="1174658"/>
      </dsp:txXfrm>
    </dsp:sp>
    <dsp:sp modelId="{FF250228-915D-48A5-A653-0F35E06037AA}">
      <dsp:nvSpPr>
        <dsp:cNvPr id="0" name=""/>
        <dsp:cNvSpPr/>
      </dsp:nvSpPr>
      <dsp:spPr>
        <a:xfrm>
          <a:off x="8182622" y="3183219"/>
          <a:ext cx="2320312" cy="310190"/>
        </a:xfrm>
        <a:prstGeom prst="rect">
          <a:avLst/>
        </a:prstGeom>
        <a:noFill/>
        <a:ln>
          <a:noFill/>
        </a:ln>
        <a:effectLst/>
      </dsp:spPr>
      <dsp:style>
        <a:lnRef idx="0">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6E4A69-9830-431A-8930-B8D9008FFA11}">
      <dsp:nvSpPr>
        <dsp:cNvPr id="0" name=""/>
        <dsp:cNvSpPr/>
      </dsp:nvSpPr>
      <dsp:spPr>
        <a:xfrm>
          <a:off x="1833" y="1550810"/>
          <a:ext cx="1678796" cy="1384655"/>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nl-NL" sz="1100" kern="1200"/>
            <a:t>klinisch redeneren experts met betrokkenen naar-&gt;</a:t>
          </a:r>
        </a:p>
        <a:p>
          <a:pPr marL="57150" lvl="1" indent="-57150" algn="l" defTabSz="488950">
            <a:lnSpc>
              <a:spcPct val="90000"/>
            </a:lnSpc>
            <a:spcBef>
              <a:spcPct val="0"/>
            </a:spcBef>
            <a:spcAft>
              <a:spcPct val="15000"/>
            </a:spcAft>
            <a:buChar char="•"/>
          </a:pPr>
          <a:r>
            <a:rPr lang="nl-NL" sz="1100" kern="1200"/>
            <a:t>gedeeld beeld</a:t>
          </a:r>
        </a:p>
      </dsp:txBody>
      <dsp:txXfrm>
        <a:off x="33698" y="1582675"/>
        <a:ext cx="1615066" cy="1024213"/>
      </dsp:txXfrm>
    </dsp:sp>
    <dsp:sp modelId="{8FDE6D73-E93C-411D-A37F-23D20B7D063B}">
      <dsp:nvSpPr>
        <dsp:cNvPr id="0" name=""/>
        <dsp:cNvSpPr/>
      </dsp:nvSpPr>
      <dsp:spPr>
        <a:xfrm>
          <a:off x="950857" y="1900648"/>
          <a:ext cx="1821771" cy="1821771"/>
        </a:xfrm>
        <a:prstGeom prst="leftCircularArrow">
          <a:avLst>
            <a:gd name="adj1" fmla="val 2993"/>
            <a:gd name="adj2" fmla="val 366912"/>
            <a:gd name="adj3" fmla="val 2142423"/>
            <a:gd name="adj4" fmla="val 9024489"/>
            <a:gd name="adj5" fmla="val 3492"/>
          </a:avLst>
        </a:prstGeom>
        <a:solidFill>
          <a:schemeClr val="accent4">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72BF7920-6238-4F34-A742-9D30722B521C}">
      <dsp:nvSpPr>
        <dsp:cNvPr id="0" name=""/>
        <dsp:cNvSpPr/>
      </dsp:nvSpPr>
      <dsp:spPr>
        <a:xfrm>
          <a:off x="374899" y="2638753"/>
          <a:ext cx="1492263" cy="593423"/>
        </a:xfrm>
        <a:prstGeom prst="roundRect">
          <a:avLst>
            <a:gd name="adj" fmla="val 10000"/>
          </a:avLst>
        </a:prstGeom>
        <a:solidFill>
          <a:schemeClr val="accent4">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nl-NL" sz="1500" kern="1200"/>
            <a:t>Verklarende analyse</a:t>
          </a:r>
        </a:p>
      </dsp:txBody>
      <dsp:txXfrm>
        <a:off x="392280" y="2656134"/>
        <a:ext cx="1457501" cy="558661"/>
      </dsp:txXfrm>
    </dsp:sp>
    <dsp:sp modelId="{E1382951-E1CA-42A3-B371-AD48B02A2F4F}">
      <dsp:nvSpPr>
        <dsp:cNvPr id="0" name=""/>
        <dsp:cNvSpPr/>
      </dsp:nvSpPr>
      <dsp:spPr>
        <a:xfrm>
          <a:off x="2126797" y="1550810"/>
          <a:ext cx="1678796" cy="1384655"/>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3266964"/>
              <a:satOff val="-13592"/>
              <a:lumOff val="3203"/>
              <a:alphaOff val="0"/>
            </a:schemeClr>
          </a:solidFill>
          <a:prstDash val="solid"/>
          <a:miter lim="800000"/>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endParaRPr lang="nl-NL" sz="1100" kern="1200"/>
        </a:p>
        <a:p>
          <a:pPr marL="57150" lvl="1" indent="-57150" algn="l" defTabSz="488950">
            <a:lnSpc>
              <a:spcPct val="90000"/>
            </a:lnSpc>
            <a:spcBef>
              <a:spcPct val="0"/>
            </a:spcBef>
            <a:spcAft>
              <a:spcPct val="15000"/>
            </a:spcAft>
            <a:buChar char="•"/>
          </a:pPr>
          <a:r>
            <a:rPr lang="nl-NL" sz="1100" kern="1200"/>
            <a:t>wat is nodig?</a:t>
          </a:r>
        </a:p>
        <a:p>
          <a:pPr marL="57150" lvl="1" indent="-57150" algn="l" defTabSz="488950">
            <a:lnSpc>
              <a:spcPct val="90000"/>
            </a:lnSpc>
            <a:spcBef>
              <a:spcPct val="0"/>
            </a:spcBef>
            <a:spcAft>
              <a:spcPct val="15000"/>
            </a:spcAft>
            <a:buChar char="•"/>
          </a:pPr>
          <a:r>
            <a:rPr lang="nl-NL" sz="1100" kern="1200"/>
            <a:t>wat werkt?</a:t>
          </a:r>
        </a:p>
      </dsp:txBody>
      <dsp:txXfrm>
        <a:off x="2158662" y="1879387"/>
        <a:ext cx="1615066" cy="1024213"/>
      </dsp:txXfrm>
    </dsp:sp>
    <dsp:sp modelId="{93502F69-8DDC-433E-86A3-97BF7F96E7EE}">
      <dsp:nvSpPr>
        <dsp:cNvPr id="0" name=""/>
        <dsp:cNvSpPr/>
      </dsp:nvSpPr>
      <dsp:spPr>
        <a:xfrm>
          <a:off x="3061831" y="709564"/>
          <a:ext cx="2036284" cy="2036284"/>
        </a:xfrm>
        <a:prstGeom prst="circularArrow">
          <a:avLst>
            <a:gd name="adj1" fmla="val 2678"/>
            <a:gd name="adj2" fmla="val 325847"/>
            <a:gd name="adj3" fmla="val 19498642"/>
            <a:gd name="adj4" fmla="val 12575511"/>
            <a:gd name="adj5" fmla="val 3124"/>
          </a:avLst>
        </a:prstGeom>
        <a:solidFill>
          <a:schemeClr val="accent4">
            <a:hueOff val="4900445"/>
            <a:satOff val="-20388"/>
            <a:lumOff val="4804"/>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D7EA88E1-F851-402F-8AB2-395A50C351DA}">
      <dsp:nvSpPr>
        <dsp:cNvPr id="0" name=""/>
        <dsp:cNvSpPr/>
      </dsp:nvSpPr>
      <dsp:spPr>
        <a:xfrm>
          <a:off x="2499863" y="1254098"/>
          <a:ext cx="1492263" cy="593423"/>
        </a:xfrm>
        <a:prstGeom prst="roundRect">
          <a:avLst>
            <a:gd name="adj" fmla="val 10000"/>
          </a:avLst>
        </a:prstGeom>
        <a:solidFill>
          <a:schemeClr val="accent4">
            <a:hueOff val="3266964"/>
            <a:satOff val="-13592"/>
            <a:lumOff val="3203"/>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nl-NL" sz="1500" kern="1200"/>
            <a:t>Maatwerk</a:t>
          </a:r>
        </a:p>
        <a:p>
          <a:pPr marL="0" lvl="0" indent="0" algn="ctr" defTabSz="666750">
            <a:lnSpc>
              <a:spcPct val="90000"/>
            </a:lnSpc>
            <a:spcBef>
              <a:spcPct val="0"/>
            </a:spcBef>
            <a:spcAft>
              <a:spcPct val="35000"/>
            </a:spcAft>
            <a:buNone/>
          </a:pPr>
          <a:r>
            <a:rPr lang="nl-NL" sz="1500" kern="1200"/>
            <a:t>(canvas)</a:t>
          </a:r>
        </a:p>
      </dsp:txBody>
      <dsp:txXfrm>
        <a:off x="2517244" y="1271479"/>
        <a:ext cx="1457501" cy="558661"/>
      </dsp:txXfrm>
    </dsp:sp>
    <dsp:sp modelId="{893EB3CE-3001-4633-965C-3F3BAABC2128}">
      <dsp:nvSpPr>
        <dsp:cNvPr id="0" name=""/>
        <dsp:cNvSpPr/>
      </dsp:nvSpPr>
      <dsp:spPr>
        <a:xfrm>
          <a:off x="4251760" y="1550810"/>
          <a:ext cx="1678796" cy="1384655"/>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6533927"/>
              <a:satOff val="-27185"/>
              <a:lumOff val="6405"/>
              <a:alphaOff val="0"/>
            </a:schemeClr>
          </a:solidFill>
          <a:prstDash val="solid"/>
          <a:miter lim="800000"/>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nl-NL" sz="1100" kern="1200"/>
            <a:t>7 werkzame factoren integraal werken</a:t>
          </a:r>
        </a:p>
        <a:p>
          <a:pPr marL="57150" lvl="1" indent="-57150" algn="l" defTabSz="488950">
            <a:lnSpc>
              <a:spcPct val="90000"/>
            </a:lnSpc>
            <a:spcBef>
              <a:spcPct val="0"/>
            </a:spcBef>
            <a:spcAft>
              <a:spcPct val="15000"/>
            </a:spcAft>
            <a:buChar char="•"/>
          </a:pPr>
          <a:r>
            <a:rPr lang="nl-NL" sz="1100" kern="1200"/>
            <a:t>goed genoeg</a:t>
          </a:r>
        </a:p>
        <a:p>
          <a:pPr marL="57150" lvl="1" indent="-57150" algn="l" defTabSz="488950">
            <a:lnSpc>
              <a:spcPct val="90000"/>
            </a:lnSpc>
            <a:spcBef>
              <a:spcPct val="0"/>
            </a:spcBef>
            <a:spcAft>
              <a:spcPct val="15000"/>
            </a:spcAft>
            <a:buChar char="•"/>
          </a:pPr>
          <a:r>
            <a:rPr lang="nl-NL" sz="1100" kern="1200"/>
            <a:t>langdurig gevolgd</a:t>
          </a:r>
        </a:p>
      </dsp:txBody>
      <dsp:txXfrm>
        <a:off x="4283625" y="1582675"/>
        <a:ext cx="1615066" cy="1024213"/>
      </dsp:txXfrm>
    </dsp:sp>
    <dsp:sp modelId="{C0F90F57-15FD-4F63-BBD2-3BA2244D01F8}">
      <dsp:nvSpPr>
        <dsp:cNvPr id="0" name=""/>
        <dsp:cNvSpPr/>
      </dsp:nvSpPr>
      <dsp:spPr>
        <a:xfrm>
          <a:off x="5200784" y="1900648"/>
          <a:ext cx="1821771" cy="1821771"/>
        </a:xfrm>
        <a:prstGeom prst="leftCircularArrow">
          <a:avLst>
            <a:gd name="adj1" fmla="val 2993"/>
            <a:gd name="adj2" fmla="val 366912"/>
            <a:gd name="adj3" fmla="val 2142423"/>
            <a:gd name="adj4" fmla="val 9024489"/>
            <a:gd name="adj5" fmla="val 3492"/>
          </a:avLst>
        </a:prstGeom>
        <a:solidFill>
          <a:schemeClr val="accent4">
            <a:hueOff val="9800891"/>
            <a:satOff val="-40777"/>
            <a:lumOff val="9608"/>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6A1235C3-5E59-4E47-B5AA-AD06F0DB0B5E}">
      <dsp:nvSpPr>
        <dsp:cNvPr id="0" name=""/>
        <dsp:cNvSpPr/>
      </dsp:nvSpPr>
      <dsp:spPr>
        <a:xfrm>
          <a:off x="4624826" y="2638753"/>
          <a:ext cx="1492263" cy="593423"/>
        </a:xfrm>
        <a:prstGeom prst="roundRect">
          <a:avLst>
            <a:gd name="adj" fmla="val 10000"/>
          </a:avLst>
        </a:prstGeom>
        <a:solidFill>
          <a:schemeClr val="accent4">
            <a:hueOff val="6533927"/>
            <a:satOff val="-27185"/>
            <a:lumOff val="6405"/>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nl-NL" sz="1500" kern="1200"/>
            <a:t>Integraal aanbod</a:t>
          </a:r>
        </a:p>
      </dsp:txBody>
      <dsp:txXfrm>
        <a:off x="4642207" y="2656134"/>
        <a:ext cx="1457501" cy="558661"/>
      </dsp:txXfrm>
    </dsp:sp>
    <dsp:sp modelId="{00B1C7E1-0B50-446F-AD09-7460DDEBC985}">
      <dsp:nvSpPr>
        <dsp:cNvPr id="0" name=""/>
        <dsp:cNvSpPr/>
      </dsp:nvSpPr>
      <dsp:spPr>
        <a:xfrm>
          <a:off x="6376723" y="1550810"/>
          <a:ext cx="1678796" cy="1384655"/>
        </a:xfrm>
        <a:prstGeom prst="roundRect">
          <a:avLst>
            <a:gd name="adj" fmla="val 10000"/>
          </a:avLst>
        </a:prstGeom>
        <a:solidFill>
          <a:schemeClr val="lt1">
            <a:alpha val="90000"/>
            <a:hueOff val="0"/>
            <a:satOff val="0"/>
            <a:lumOff val="0"/>
            <a:alphaOff val="0"/>
          </a:schemeClr>
        </a:solidFill>
        <a:ln w="6350" cap="flat" cmpd="sng" algn="ctr">
          <a:solidFill>
            <a:schemeClr val="accent4">
              <a:hueOff val="9800891"/>
              <a:satOff val="-40777"/>
              <a:lumOff val="9608"/>
              <a:alphaOff val="0"/>
            </a:schemeClr>
          </a:solidFill>
          <a:prstDash val="solid"/>
          <a:miter lim="800000"/>
        </a:ln>
        <a:effectLst/>
        <a:sp3d z="-400500" extrusionH="63500" prstMaterial="matte"/>
      </dsp:spPr>
      <dsp:style>
        <a:lnRef idx="1">
          <a:scrgbClr r="0" g="0" b="0"/>
        </a:lnRef>
        <a:fillRef idx="1">
          <a:scrgbClr r="0" g="0" b="0"/>
        </a:fillRef>
        <a:effectRef idx="0">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endParaRPr lang="nl-NL" sz="1100" kern="1200" dirty="0"/>
        </a:p>
        <a:p>
          <a:pPr marL="57150" lvl="1" indent="-57150" algn="l" defTabSz="488950">
            <a:lnSpc>
              <a:spcPct val="90000"/>
            </a:lnSpc>
            <a:spcBef>
              <a:spcPct val="0"/>
            </a:spcBef>
            <a:spcAft>
              <a:spcPct val="15000"/>
            </a:spcAft>
            <a:buChar char="•"/>
          </a:pPr>
          <a:r>
            <a:rPr lang="nl-NL" sz="1100" kern="1200" dirty="0"/>
            <a:t>pedagogische passende, kleinschalige,  voorzieningen</a:t>
          </a:r>
        </a:p>
        <a:p>
          <a:pPr marL="57150" lvl="1" indent="-57150" algn="l" defTabSz="1528763">
            <a:lnSpc>
              <a:spcPct val="90000"/>
            </a:lnSpc>
            <a:spcBef>
              <a:spcPct val="0"/>
            </a:spcBef>
            <a:spcAft>
              <a:spcPct val="15000"/>
            </a:spcAft>
            <a:buChar char="•"/>
          </a:pPr>
          <a:r>
            <a:rPr lang="nl-NL" sz="1100" kern="1200" dirty="0"/>
            <a:t>leefwereld en netwerkaanpak</a:t>
          </a:r>
        </a:p>
      </dsp:txBody>
      <dsp:txXfrm>
        <a:off x="6408588" y="1879387"/>
        <a:ext cx="1615066" cy="1024213"/>
      </dsp:txXfrm>
    </dsp:sp>
    <dsp:sp modelId="{0F164C12-AE1C-442A-A46A-6F15381D74BC}">
      <dsp:nvSpPr>
        <dsp:cNvPr id="0" name=""/>
        <dsp:cNvSpPr/>
      </dsp:nvSpPr>
      <dsp:spPr>
        <a:xfrm>
          <a:off x="6749789" y="1254098"/>
          <a:ext cx="1492263" cy="593423"/>
        </a:xfrm>
        <a:prstGeom prst="roundRect">
          <a:avLst>
            <a:gd name="adj" fmla="val 10000"/>
          </a:avLst>
        </a:prstGeom>
        <a:solidFill>
          <a:schemeClr val="accent4">
            <a:hueOff val="9800891"/>
            <a:satOff val="-40777"/>
            <a:lumOff val="9608"/>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marL="0" lvl="0" indent="0" algn="ctr" defTabSz="666750">
            <a:lnSpc>
              <a:spcPct val="90000"/>
            </a:lnSpc>
            <a:spcBef>
              <a:spcPct val="0"/>
            </a:spcBef>
            <a:spcAft>
              <a:spcPct val="35000"/>
            </a:spcAft>
            <a:buNone/>
          </a:pPr>
          <a:r>
            <a:rPr lang="nl-NL" sz="1500" kern="1200"/>
            <a:t>Matching</a:t>
          </a:r>
        </a:p>
      </dsp:txBody>
      <dsp:txXfrm>
        <a:off x="6767170" y="1271479"/>
        <a:ext cx="1457501" cy="55866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D5D9B9-D710-4A2F-996A-9747629E450D}">
      <dsp:nvSpPr>
        <dsp:cNvPr id="0" name=""/>
        <dsp:cNvSpPr/>
      </dsp:nvSpPr>
      <dsp:spPr>
        <a:xfrm>
          <a:off x="3086097" y="1478"/>
          <a:ext cx="5157793" cy="680330"/>
        </a:xfrm>
        <a:prstGeom prst="roundRect">
          <a:avLst>
            <a:gd name="adj" fmla="val 10000"/>
          </a:avLst>
        </a:prstGeom>
        <a:gradFill rotWithShape="0">
          <a:gsLst>
            <a:gs pos="0">
              <a:schemeClr val="accent1">
                <a:alpha val="80000"/>
                <a:hueOff val="0"/>
                <a:satOff val="0"/>
                <a:lumOff val="0"/>
                <a:alphaOff val="0"/>
                <a:satMod val="103000"/>
                <a:lumMod val="102000"/>
                <a:tint val="94000"/>
              </a:schemeClr>
            </a:gs>
            <a:gs pos="50000">
              <a:schemeClr val="accent1">
                <a:alpha val="80000"/>
                <a:hueOff val="0"/>
                <a:satOff val="0"/>
                <a:lumOff val="0"/>
                <a:alphaOff val="0"/>
                <a:satMod val="110000"/>
                <a:lumMod val="100000"/>
                <a:shade val="100000"/>
              </a:schemeClr>
            </a:gs>
            <a:gs pos="100000">
              <a:schemeClr val="accent1">
                <a:alpha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nl-NL" sz="1800" kern="1200" dirty="0">
              <a:solidFill>
                <a:srgbClr val="002060"/>
              </a:solidFill>
              <a:latin typeface="Helvetica" panose="020B0604020202020204" pitchFamily="34" charset="0"/>
              <a:cs typeface="Helvetica" panose="020B0604020202020204" pitchFamily="34" charset="0"/>
            </a:rPr>
            <a:t>In aard is een verklarende analyse: </a:t>
          </a:r>
        </a:p>
      </dsp:txBody>
      <dsp:txXfrm>
        <a:off x="3106023" y="21404"/>
        <a:ext cx="5117941" cy="640478"/>
      </dsp:txXfrm>
    </dsp:sp>
    <dsp:sp modelId="{234DB0BF-E509-4EA2-99C0-F67C27CEA0EC}">
      <dsp:nvSpPr>
        <dsp:cNvPr id="0" name=""/>
        <dsp:cNvSpPr/>
      </dsp:nvSpPr>
      <dsp:spPr>
        <a:xfrm>
          <a:off x="3120172" y="804269"/>
          <a:ext cx="680330" cy="680330"/>
        </a:xfrm>
        <a:prstGeom prst="roundRect">
          <a:avLst>
            <a:gd name="adj" fmla="val 16670"/>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805E9BFD-6FDC-4C11-B516-9185A6F870F6}">
      <dsp:nvSpPr>
        <dsp:cNvPr id="0" name=""/>
        <dsp:cNvSpPr/>
      </dsp:nvSpPr>
      <dsp:spPr>
        <a:xfrm>
          <a:off x="3841322" y="804269"/>
          <a:ext cx="4368492" cy="680330"/>
        </a:xfrm>
        <a:prstGeom prst="roundRect">
          <a:avLst>
            <a:gd name="adj" fmla="val 16670"/>
          </a:avLst>
        </a:prstGeom>
        <a:solidFill>
          <a:srgbClr val="4475AA"/>
        </a:soli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u="none" kern="1200" dirty="0" err="1">
              <a:solidFill>
                <a:srgbClr val="002060"/>
              </a:solidFill>
              <a:latin typeface="Helvetica" panose="020B0604020202020204" pitchFamily="34" charset="0"/>
              <a:cs typeface="Helvetica" panose="020B0604020202020204" pitchFamily="34" charset="0"/>
            </a:rPr>
            <a:t>Transactioneel</a:t>
          </a:r>
          <a:r>
            <a:rPr lang="nl-NL" sz="1200" u="none" kern="1200" dirty="0">
              <a:solidFill>
                <a:srgbClr val="002060"/>
              </a:solidFill>
              <a:latin typeface="Helvetica" panose="020B0604020202020204" pitchFamily="34" charset="0"/>
              <a:cs typeface="Helvetica" panose="020B0604020202020204" pitchFamily="34" charset="0"/>
            </a:rPr>
            <a:t>: </a:t>
          </a:r>
          <a:r>
            <a:rPr lang="nl-NL" sz="1200" kern="1200" dirty="0">
              <a:solidFill>
                <a:srgbClr val="002060"/>
              </a:solidFill>
              <a:latin typeface="Helvetica" panose="020B0604020202020204" pitchFamily="34" charset="0"/>
              <a:cs typeface="Helvetica" panose="020B0604020202020204" pitchFamily="34" charset="0"/>
            </a:rPr>
            <a:t>gericht op zowel de jeugdige als zijn systeem en de interacties daartussen;</a:t>
          </a:r>
        </a:p>
      </dsp:txBody>
      <dsp:txXfrm>
        <a:off x="3874539" y="837486"/>
        <a:ext cx="4302058" cy="613896"/>
      </dsp:txXfrm>
    </dsp:sp>
    <dsp:sp modelId="{0D95CEDA-2704-4660-8239-6157A9E94772}">
      <dsp:nvSpPr>
        <dsp:cNvPr id="0" name=""/>
        <dsp:cNvSpPr/>
      </dsp:nvSpPr>
      <dsp:spPr>
        <a:xfrm>
          <a:off x="3120172" y="1566239"/>
          <a:ext cx="680330" cy="680330"/>
        </a:xfrm>
        <a:prstGeom prst="roundRect">
          <a:avLst>
            <a:gd name="adj" fmla="val 16670"/>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7BD729FF-E544-4246-A011-3A40D5B5F3B8}">
      <dsp:nvSpPr>
        <dsp:cNvPr id="0" name=""/>
        <dsp:cNvSpPr/>
      </dsp:nvSpPr>
      <dsp:spPr>
        <a:xfrm>
          <a:off x="3841322" y="1566239"/>
          <a:ext cx="4368492" cy="680330"/>
        </a:xfrm>
        <a:prstGeom prst="roundRect">
          <a:avLst>
            <a:gd name="adj" fmla="val 16670"/>
          </a:avLst>
        </a:prstGeom>
        <a:gradFill rotWithShape="0">
          <a:gsLst>
            <a:gs pos="0">
              <a:schemeClr val="accent1">
                <a:shade val="90000"/>
                <a:hueOff val="69238"/>
                <a:satOff val="-1479"/>
                <a:lumOff val="5518"/>
                <a:alphaOff val="-8333"/>
                <a:satMod val="103000"/>
                <a:lumMod val="102000"/>
                <a:tint val="94000"/>
              </a:schemeClr>
            </a:gs>
            <a:gs pos="50000">
              <a:schemeClr val="accent1">
                <a:shade val="90000"/>
                <a:hueOff val="69238"/>
                <a:satOff val="-1479"/>
                <a:lumOff val="5518"/>
                <a:alphaOff val="-8333"/>
                <a:satMod val="110000"/>
                <a:lumMod val="100000"/>
                <a:shade val="100000"/>
              </a:schemeClr>
            </a:gs>
            <a:gs pos="100000">
              <a:schemeClr val="accent1">
                <a:shade val="90000"/>
                <a:hueOff val="69238"/>
                <a:satOff val="-1479"/>
                <a:lumOff val="5518"/>
                <a:alphaOff val="-833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u="none" kern="1200" dirty="0">
              <a:solidFill>
                <a:srgbClr val="002060"/>
              </a:solidFill>
              <a:latin typeface="Helvetica" panose="020B0604020202020204" pitchFamily="34" charset="0"/>
              <a:cs typeface="Helvetica" panose="020B0604020202020204" pitchFamily="34" charset="0"/>
            </a:rPr>
            <a:t>Gezamenlijk en gedeeld: </a:t>
          </a:r>
          <a:r>
            <a:rPr lang="nl-NL" sz="1200" kern="1200" dirty="0">
              <a:solidFill>
                <a:srgbClr val="002060"/>
              </a:solidFill>
              <a:latin typeface="Helvetica" panose="020B0604020202020204" pitchFamily="34" charset="0"/>
              <a:cs typeface="Helvetica" panose="020B0604020202020204" pitchFamily="34" charset="0"/>
            </a:rPr>
            <a:t>de beleving, doelen en verwachtingen van de jeugdige en het systeem worden systematisch meegewogen en verklaringen steeds bij hen getoetst;</a:t>
          </a:r>
        </a:p>
      </dsp:txBody>
      <dsp:txXfrm>
        <a:off x="3874539" y="1599456"/>
        <a:ext cx="4302058" cy="613896"/>
      </dsp:txXfrm>
    </dsp:sp>
    <dsp:sp modelId="{242F01EA-BC7A-48DB-9C5C-9486FFC565AB}">
      <dsp:nvSpPr>
        <dsp:cNvPr id="0" name=""/>
        <dsp:cNvSpPr/>
      </dsp:nvSpPr>
      <dsp:spPr>
        <a:xfrm>
          <a:off x="3120172" y="2328209"/>
          <a:ext cx="680330" cy="680330"/>
        </a:xfrm>
        <a:prstGeom prst="roundRect">
          <a:avLst>
            <a:gd name="adj" fmla="val 16670"/>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BFE437BF-7665-400F-84CA-2739AE7DEA5D}">
      <dsp:nvSpPr>
        <dsp:cNvPr id="0" name=""/>
        <dsp:cNvSpPr/>
      </dsp:nvSpPr>
      <dsp:spPr>
        <a:xfrm>
          <a:off x="3841322" y="2328209"/>
          <a:ext cx="4368492" cy="680330"/>
        </a:xfrm>
        <a:prstGeom prst="roundRect">
          <a:avLst>
            <a:gd name="adj" fmla="val 16670"/>
          </a:avLst>
        </a:prstGeom>
        <a:gradFill rotWithShape="0">
          <a:gsLst>
            <a:gs pos="0">
              <a:schemeClr val="accent1">
                <a:shade val="90000"/>
                <a:hueOff val="138475"/>
                <a:satOff val="-2957"/>
                <a:lumOff val="11036"/>
                <a:alphaOff val="-16667"/>
                <a:satMod val="103000"/>
                <a:lumMod val="102000"/>
                <a:tint val="94000"/>
              </a:schemeClr>
            </a:gs>
            <a:gs pos="50000">
              <a:schemeClr val="accent1">
                <a:shade val="90000"/>
                <a:hueOff val="138475"/>
                <a:satOff val="-2957"/>
                <a:lumOff val="11036"/>
                <a:alphaOff val="-16667"/>
                <a:satMod val="110000"/>
                <a:lumMod val="100000"/>
                <a:shade val="100000"/>
              </a:schemeClr>
            </a:gs>
            <a:gs pos="100000">
              <a:schemeClr val="accent1">
                <a:shade val="90000"/>
                <a:hueOff val="138475"/>
                <a:satOff val="-2957"/>
                <a:lumOff val="11036"/>
                <a:alphaOff val="-16667"/>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u="none" kern="1200" dirty="0">
              <a:solidFill>
                <a:srgbClr val="002060"/>
              </a:solidFill>
              <a:latin typeface="Helvetica" panose="020B0604020202020204" pitchFamily="34" charset="0"/>
              <a:cs typeface="Helvetica" panose="020B0604020202020204" pitchFamily="34" charset="0"/>
            </a:rPr>
            <a:t>Oplossingsgericht</a:t>
          </a:r>
          <a:r>
            <a:rPr lang="nl-NL" sz="1200" kern="1200" dirty="0">
              <a:solidFill>
                <a:srgbClr val="002060"/>
              </a:solidFill>
              <a:latin typeface="Helvetica" panose="020B0604020202020204" pitchFamily="34" charset="0"/>
              <a:cs typeface="Helvetica" panose="020B0604020202020204" pitchFamily="34" charset="0"/>
            </a:rPr>
            <a:t>: er wordt gezocht naar aanknopingspunten (beginnende verandering, krachten, wensen) voor verbetering;</a:t>
          </a:r>
        </a:p>
      </dsp:txBody>
      <dsp:txXfrm>
        <a:off x="3874539" y="2361426"/>
        <a:ext cx="4302058" cy="613896"/>
      </dsp:txXfrm>
    </dsp:sp>
    <dsp:sp modelId="{ED69D042-E18F-4293-A1D1-5F44572FC19E}">
      <dsp:nvSpPr>
        <dsp:cNvPr id="0" name=""/>
        <dsp:cNvSpPr/>
      </dsp:nvSpPr>
      <dsp:spPr>
        <a:xfrm>
          <a:off x="3120172" y="3090179"/>
          <a:ext cx="680330" cy="680330"/>
        </a:xfrm>
        <a:prstGeom prst="roundRect">
          <a:avLst>
            <a:gd name="adj" fmla="val 16670"/>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F3EBEE71-EB3C-413A-9465-211A29E5DE01}">
      <dsp:nvSpPr>
        <dsp:cNvPr id="0" name=""/>
        <dsp:cNvSpPr/>
      </dsp:nvSpPr>
      <dsp:spPr>
        <a:xfrm>
          <a:off x="3841322" y="3090179"/>
          <a:ext cx="4368492" cy="680330"/>
        </a:xfrm>
        <a:prstGeom prst="roundRect">
          <a:avLst>
            <a:gd name="adj" fmla="val 16670"/>
          </a:avLst>
        </a:prstGeom>
        <a:gradFill rotWithShape="0">
          <a:gsLst>
            <a:gs pos="0">
              <a:schemeClr val="accent1">
                <a:shade val="90000"/>
                <a:hueOff val="207713"/>
                <a:satOff val="-4436"/>
                <a:lumOff val="16555"/>
                <a:alphaOff val="-25000"/>
                <a:satMod val="103000"/>
                <a:lumMod val="102000"/>
                <a:tint val="94000"/>
              </a:schemeClr>
            </a:gs>
            <a:gs pos="50000">
              <a:schemeClr val="accent1">
                <a:shade val="90000"/>
                <a:hueOff val="207713"/>
                <a:satOff val="-4436"/>
                <a:lumOff val="16555"/>
                <a:alphaOff val="-25000"/>
                <a:satMod val="110000"/>
                <a:lumMod val="100000"/>
                <a:shade val="100000"/>
              </a:schemeClr>
            </a:gs>
            <a:gs pos="100000">
              <a:schemeClr val="accent1">
                <a:shade val="90000"/>
                <a:hueOff val="207713"/>
                <a:satOff val="-4436"/>
                <a:lumOff val="16555"/>
                <a:alphaOff val="-25000"/>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u="none" kern="1200" dirty="0">
              <a:solidFill>
                <a:srgbClr val="002060"/>
              </a:solidFill>
              <a:latin typeface="Helvetica" panose="020B0604020202020204" pitchFamily="34" charset="0"/>
              <a:cs typeface="Helvetica" panose="020B0604020202020204" pitchFamily="34" charset="0"/>
            </a:rPr>
            <a:t>Onderbouwd</a:t>
          </a:r>
          <a:r>
            <a:rPr lang="nl-NL" sz="1200" kern="1200" dirty="0">
              <a:solidFill>
                <a:srgbClr val="002060"/>
              </a:solidFill>
              <a:latin typeface="Helvetica" panose="020B0604020202020204" pitchFamily="34" charset="0"/>
              <a:cs typeface="Helvetica" panose="020B0604020202020204" pitchFamily="34" charset="0"/>
            </a:rPr>
            <a:t>: de analyse is het resultaat van een proces van </a:t>
          </a:r>
          <a:r>
            <a:rPr lang="nl-NL" sz="1200" b="1" kern="1200" dirty="0">
              <a:solidFill>
                <a:srgbClr val="002060"/>
              </a:solidFill>
              <a:latin typeface="Helvetica" panose="020B0604020202020204" pitchFamily="34" charset="0"/>
              <a:cs typeface="Helvetica" panose="020B0604020202020204" pitchFamily="34" charset="0"/>
            </a:rPr>
            <a:t>klinisch</a:t>
          </a:r>
          <a:r>
            <a:rPr lang="nl-NL" sz="1200" kern="1200" dirty="0">
              <a:solidFill>
                <a:srgbClr val="002060"/>
              </a:solidFill>
              <a:latin typeface="Helvetica" panose="020B0604020202020204" pitchFamily="34" charset="0"/>
              <a:cs typeface="Helvetica" panose="020B0604020202020204" pitchFamily="34" charset="0"/>
            </a:rPr>
            <a:t> </a:t>
          </a:r>
          <a:r>
            <a:rPr lang="nl-NL" sz="1200" b="1" kern="1200" dirty="0">
              <a:solidFill>
                <a:srgbClr val="002060"/>
              </a:solidFill>
              <a:latin typeface="Helvetica" panose="020B0604020202020204" pitchFamily="34" charset="0"/>
              <a:cs typeface="Helvetica" panose="020B0604020202020204" pitchFamily="34" charset="0"/>
            </a:rPr>
            <a:t>redeneren</a:t>
          </a:r>
          <a:r>
            <a:rPr lang="nl-NL" sz="1200" kern="1200" dirty="0">
              <a:solidFill>
                <a:srgbClr val="002060"/>
              </a:solidFill>
              <a:latin typeface="Helvetica" panose="020B0604020202020204" pitchFamily="34" charset="0"/>
              <a:cs typeface="Helvetica" panose="020B0604020202020204" pitchFamily="34" charset="0"/>
            </a:rPr>
            <a:t> waarbij verschillende (wetenschappelijke) hypothesen over verklaringen worden opgesteld en getoetst</a:t>
          </a:r>
        </a:p>
      </dsp:txBody>
      <dsp:txXfrm>
        <a:off x="3874539" y="3123396"/>
        <a:ext cx="4302058" cy="613896"/>
      </dsp:txXfrm>
    </dsp:sp>
    <dsp:sp modelId="{09C7AD54-CEED-4DE7-A528-834BD4DAFBFD}">
      <dsp:nvSpPr>
        <dsp:cNvPr id="0" name=""/>
        <dsp:cNvSpPr/>
      </dsp:nvSpPr>
      <dsp:spPr>
        <a:xfrm>
          <a:off x="3120172" y="3852149"/>
          <a:ext cx="680330" cy="680330"/>
        </a:xfrm>
        <a:prstGeom prst="roundRect">
          <a:avLst>
            <a:gd name="adj" fmla="val 16670"/>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4B14B0CB-1C0E-4570-8338-ED84613A4F66}">
      <dsp:nvSpPr>
        <dsp:cNvPr id="0" name=""/>
        <dsp:cNvSpPr/>
      </dsp:nvSpPr>
      <dsp:spPr>
        <a:xfrm>
          <a:off x="3841322" y="3852149"/>
          <a:ext cx="4368492" cy="680330"/>
        </a:xfrm>
        <a:prstGeom prst="roundRect">
          <a:avLst>
            <a:gd name="adj" fmla="val 16670"/>
          </a:avLst>
        </a:prstGeom>
        <a:gradFill rotWithShape="0">
          <a:gsLst>
            <a:gs pos="0">
              <a:schemeClr val="accent1">
                <a:shade val="90000"/>
                <a:hueOff val="276951"/>
                <a:satOff val="-5914"/>
                <a:lumOff val="22073"/>
                <a:alphaOff val="-33333"/>
                <a:satMod val="103000"/>
                <a:lumMod val="102000"/>
                <a:tint val="94000"/>
              </a:schemeClr>
            </a:gs>
            <a:gs pos="50000">
              <a:schemeClr val="accent1">
                <a:shade val="90000"/>
                <a:hueOff val="276951"/>
                <a:satOff val="-5914"/>
                <a:lumOff val="22073"/>
                <a:alphaOff val="-33333"/>
                <a:satMod val="110000"/>
                <a:lumMod val="100000"/>
                <a:shade val="100000"/>
              </a:schemeClr>
            </a:gs>
            <a:gs pos="100000">
              <a:schemeClr val="accent1">
                <a:shade val="90000"/>
                <a:hueOff val="276951"/>
                <a:satOff val="-5914"/>
                <a:lumOff val="22073"/>
                <a:alphaOff val="-3333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kern="1200" dirty="0">
              <a:solidFill>
                <a:srgbClr val="002060"/>
              </a:solidFill>
              <a:latin typeface="Helvetica" panose="020B0604020202020204" pitchFamily="34" charset="0"/>
              <a:cs typeface="Helvetica" panose="020B0604020202020204" pitchFamily="34" charset="0"/>
            </a:rPr>
            <a:t>Wegend</a:t>
          </a:r>
          <a:r>
            <a:rPr lang="nl-NL" sz="1200" kern="1200" dirty="0">
              <a:solidFill>
                <a:srgbClr val="002060"/>
              </a:solidFill>
              <a:latin typeface="Helvetica" panose="020B0604020202020204" pitchFamily="34" charset="0"/>
              <a:cs typeface="Helvetica" panose="020B0604020202020204" pitchFamily="34" charset="0"/>
            </a:rPr>
            <a:t>: de verklarende analyse omvat een wegingselement waarmee gerangschikt wordt welke mechanismen voorop staan in de verklaring</a:t>
          </a:r>
        </a:p>
      </dsp:txBody>
      <dsp:txXfrm>
        <a:off x="3874539" y="3885366"/>
        <a:ext cx="4302058" cy="613896"/>
      </dsp:txXfrm>
    </dsp:sp>
    <dsp:sp modelId="{3B847505-669F-40A3-BA05-01779DE790CB}">
      <dsp:nvSpPr>
        <dsp:cNvPr id="0" name=""/>
        <dsp:cNvSpPr/>
      </dsp:nvSpPr>
      <dsp:spPr>
        <a:xfrm>
          <a:off x="3120172" y="4614120"/>
          <a:ext cx="680330" cy="680330"/>
        </a:xfrm>
        <a:prstGeom prst="roundRect">
          <a:avLst>
            <a:gd name="adj" fmla="val 16670"/>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7D6EE7F9-677E-4503-8A95-58F7DA1468BC}">
      <dsp:nvSpPr>
        <dsp:cNvPr id="0" name=""/>
        <dsp:cNvSpPr/>
      </dsp:nvSpPr>
      <dsp:spPr>
        <a:xfrm>
          <a:off x="3841322" y="4614120"/>
          <a:ext cx="4368492" cy="680330"/>
        </a:xfrm>
        <a:prstGeom prst="roundRect">
          <a:avLst>
            <a:gd name="adj" fmla="val 16670"/>
          </a:avLst>
        </a:prstGeom>
        <a:gradFill rotWithShape="0">
          <a:gsLst>
            <a:gs pos="0">
              <a:schemeClr val="accent1">
                <a:shade val="90000"/>
                <a:hueOff val="346188"/>
                <a:satOff val="-7393"/>
                <a:lumOff val="27591"/>
                <a:alphaOff val="-41667"/>
                <a:satMod val="103000"/>
                <a:lumMod val="102000"/>
                <a:tint val="94000"/>
              </a:schemeClr>
            </a:gs>
            <a:gs pos="50000">
              <a:schemeClr val="accent1">
                <a:shade val="90000"/>
                <a:hueOff val="346188"/>
                <a:satOff val="-7393"/>
                <a:lumOff val="27591"/>
                <a:alphaOff val="-41667"/>
                <a:satMod val="110000"/>
                <a:lumMod val="100000"/>
                <a:shade val="100000"/>
              </a:schemeClr>
            </a:gs>
            <a:gs pos="100000">
              <a:schemeClr val="accent1">
                <a:shade val="90000"/>
                <a:hueOff val="346188"/>
                <a:satOff val="-7393"/>
                <a:lumOff val="27591"/>
                <a:alphaOff val="-41667"/>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u="none" kern="1200" dirty="0">
              <a:solidFill>
                <a:srgbClr val="002060"/>
              </a:solidFill>
              <a:latin typeface="Helvetica" panose="020B0604020202020204" pitchFamily="34" charset="0"/>
              <a:cs typeface="Helvetica" panose="020B0604020202020204" pitchFamily="34" charset="0"/>
            </a:rPr>
            <a:t>Prospectief</a:t>
          </a:r>
          <a:r>
            <a:rPr lang="nl-NL" sz="1200" kern="1200" dirty="0">
              <a:solidFill>
                <a:srgbClr val="002060"/>
              </a:solidFill>
              <a:latin typeface="Helvetica" panose="020B0604020202020204" pitchFamily="34" charset="0"/>
              <a:cs typeface="Helvetica" panose="020B0604020202020204" pitchFamily="34" charset="0"/>
            </a:rPr>
            <a:t>: met </a:t>
          </a:r>
          <a:r>
            <a:rPr lang="nl-NL" sz="1200" b="1" kern="1200" dirty="0">
              <a:solidFill>
                <a:srgbClr val="002060"/>
              </a:solidFill>
              <a:latin typeface="Helvetica" panose="020B0604020202020204" pitchFamily="34" charset="0"/>
              <a:cs typeface="Helvetica" panose="020B0604020202020204" pitchFamily="34" charset="0"/>
            </a:rPr>
            <a:t>voorspellend</a:t>
          </a:r>
          <a:r>
            <a:rPr lang="nl-NL" sz="1200" i="1" kern="1200" dirty="0">
              <a:solidFill>
                <a:srgbClr val="002060"/>
              </a:solidFill>
              <a:latin typeface="Helvetica" panose="020B0604020202020204" pitchFamily="34" charset="0"/>
              <a:cs typeface="Helvetica" panose="020B0604020202020204" pitchFamily="34" charset="0"/>
            </a:rPr>
            <a:t> </a:t>
          </a:r>
          <a:r>
            <a:rPr lang="nl-NL" sz="1200" b="1" kern="1200" dirty="0">
              <a:solidFill>
                <a:srgbClr val="002060"/>
              </a:solidFill>
              <a:latin typeface="Helvetica" panose="020B0604020202020204" pitchFamily="34" charset="0"/>
              <a:cs typeface="Helvetica" panose="020B0604020202020204" pitchFamily="34" charset="0"/>
            </a:rPr>
            <a:t>redeneren </a:t>
          </a:r>
          <a:r>
            <a:rPr lang="nl-NL" sz="1200" b="0" kern="1200" dirty="0">
              <a:solidFill>
                <a:srgbClr val="002060"/>
              </a:solidFill>
              <a:latin typeface="Helvetica" panose="020B0604020202020204" pitchFamily="34" charset="0"/>
              <a:cs typeface="Helvetica" panose="020B0604020202020204" pitchFamily="34" charset="0"/>
            </a:rPr>
            <a:t>wordt </a:t>
          </a:r>
          <a:r>
            <a:rPr lang="nl-NL" sz="1200" kern="1200" dirty="0">
              <a:solidFill>
                <a:srgbClr val="002060"/>
              </a:solidFill>
              <a:latin typeface="Helvetica" panose="020B0604020202020204" pitchFamily="34" charset="0"/>
              <a:cs typeface="Helvetica" panose="020B0604020202020204" pitchFamily="34" charset="0"/>
            </a:rPr>
            <a:t>de impact van de beslissingen gewogen op het positieve dan wel schadelijke effect</a:t>
          </a:r>
        </a:p>
      </dsp:txBody>
      <dsp:txXfrm>
        <a:off x="3874539" y="4647337"/>
        <a:ext cx="4302058" cy="613896"/>
      </dsp:txXfrm>
    </dsp:sp>
    <dsp:sp modelId="{12F098B8-7099-4FD5-A4A0-7B1867C596EA}">
      <dsp:nvSpPr>
        <dsp:cNvPr id="0" name=""/>
        <dsp:cNvSpPr/>
      </dsp:nvSpPr>
      <dsp:spPr>
        <a:xfrm>
          <a:off x="3120172" y="5376090"/>
          <a:ext cx="680330" cy="680330"/>
        </a:xfrm>
        <a:prstGeom prst="roundRect">
          <a:avLst>
            <a:gd name="adj" fmla="val 16670"/>
          </a:avLst>
        </a:prstGeom>
        <a:blipFill>
          <a:blip xmlns:r="http://schemas.openxmlformats.org/officeDocument/2006/relationships"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069BCFB6-89B3-48F8-920C-697DCF484B41}">
      <dsp:nvSpPr>
        <dsp:cNvPr id="0" name=""/>
        <dsp:cNvSpPr/>
      </dsp:nvSpPr>
      <dsp:spPr>
        <a:xfrm>
          <a:off x="3841322" y="5376090"/>
          <a:ext cx="4368492" cy="680330"/>
        </a:xfrm>
        <a:prstGeom prst="roundRect">
          <a:avLst>
            <a:gd name="adj" fmla="val 16670"/>
          </a:avLst>
        </a:prstGeom>
        <a:gradFill rotWithShape="0">
          <a:gsLst>
            <a:gs pos="0">
              <a:schemeClr val="accent1">
                <a:shade val="90000"/>
                <a:hueOff val="415426"/>
                <a:satOff val="-8871"/>
                <a:lumOff val="33109"/>
                <a:alphaOff val="-50000"/>
                <a:satMod val="103000"/>
                <a:lumMod val="102000"/>
                <a:tint val="94000"/>
              </a:schemeClr>
            </a:gs>
            <a:gs pos="50000">
              <a:schemeClr val="accent1">
                <a:shade val="90000"/>
                <a:hueOff val="415426"/>
                <a:satOff val="-8871"/>
                <a:lumOff val="33109"/>
                <a:alphaOff val="-50000"/>
                <a:satMod val="110000"/>
                <a:lumMod val="100000"/>
                <a:shade val="100000"/>
              </a:schemeClr>
            </a:gs>
            <a:gs pos="100000">
              <a:schemeClr val="accent1">
                <a:shade val="90000"/>
                <a:hueOff val="415426"/>
                <a:satOff val="-8871"/>
                <a:lumOff val="33109"/>
                <a:alphaOff val="-50000"/>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Font typeface="Arial" panose="020B0604020202020204" pitchFamily="34" charset="0"/>
            <a:buNone/>
          </a:pPr>
          <a:r>
            <a:rPr lang="nl-NL" sz="1200" b="1" u="none" kern="1200" dirty="0">
              <a:solidFill>
                <a:srgbClr val="002060"/>
              </a:solidFill>
              <a:latin typeface="Helvetica" panose="020B0604020202020204" pitchFamily="34" charset="0"/>
              <a:cs typeface="Helvetica" panose="020B0604020202020204" pitchFamily="34" charset="0"/>
            </a:rPr>
            <a:t>Cyclisch</a:t>
          </a:r>
          <a:r>
            <a:rPr lang="nl-NL" sz="1200" kern="1200" dirty="0">
              <a:solidFill>
                <a:srgbClr val="002060"/>
              </a:solidFill>
              <a:latin typeface="Helvetica" panose="020B0604020202020204" pitchFamily="34" charset="0"/>
              <a:cs typeface="Helvetica" panose="020B0604020202020204" pitchFamily="34" charset="0"/>
            </a:rPr>
            <a:t>: de analyse is veranderbaar en wordt voortdurend bijgesteld aan de meest recente situatie, om zo weer tot een passende verklaring en perspectief te komen. </a:t>
          </a:r>
        </a:p>
      </dsp:txBody>
      <dsp:txXfrm>
        <a:off x="3874539" y="5409307"/>
        <a:ext cx="4302058" cy="61389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B0497D-D989-4B36-8DA8-2EC75C9E89EB}">
      <dsp:nvSpPr>
        <dsp:cNvPr id="0" name=""/>
        <dsp:cNvSpPr/>
      </dsp:nvSpPr>
      <dsp:spPr>
        <a:xfrm>
          <a:off x="1656624" y="0"/>
          <a:ext cx="8692172" cy="961500"/>
        </a:xfrm>
        <a:prstGeom prst="roundRect">
          <a:avLst>
            <a:gd name="adj" fmla="val 10000"/>
          </a:avLst>
        </a:prstGeom>
        <a:gradFill rotWithShape="0">
          <a:gsLst>
            <a:gs pos="0">
              <a:schemeClr val="accent1">
                <a:alpha val="80000"/>
                <a:hueOff val="0"/>
                <a:satOff val="0"/>
                <a:lumOff val="0"/>
                <a:alphaOff val="0"/>
                <a:satMod val="103000"/>
                <a:lumMod val="102000"/>
                <a:tint val="94000"/>
              </a:schemeClr>
            </a:gs>
            <a:gs pos="50000">
              <a:schemeClr val="accent1">
                <a:alpha val="80000"/>
                <a:hueOff val="0"/>
                <a:satOff val="0"/>
                <a:lumOff val="0"/>
                <a:alphaOff val="0"/>
                <a:satMod val="110000"/>
                <a:lumMod val="100000"/>
                <a:shade val="100000"/>
              </a:schemeClr>
            </a:gs>
            <a:gs pos="100000">
              <a:schemeClr val="accent1">
                <a:alpha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a:lnSpc>
              <a:spcPct val="90000"/>
            </a:lnSpc>
            <a:spcBef>
              <a:spcPct val="0"/>
            </a:spcBef>
            <a:spcAft>
              <a:spcPct val="35000"/>
            </a:spcAft>
            <a:buNone/>
          </a:pPr>
          <a:r>
            <a:rPr lang="nl-NL" sz="2800" b="1" kern="1200">
              <a:solidFill>
                <a:srgbClr val="002060"/>
              </a:solidFill>
              <a:latin typeface="Helvetica" panose="020B0604020202020204" pitchFamily="34" charset="0"/>
              <a:cs typeface="Helvetica" panose="020B0604020202020204" pitchFamily="34" charset="0"/>
            </a:rPr>
            <a:t>Samen beslissen</a:t>
          </a:r>
          <a:endParaRPr lang="nl-NL" sz="2800" kern="1200" dirty="0">
            <a:solidFill>
              <a:srgbClr val="002060"/>
            </a:solidFill>
            <a:latin typeface="Helvetica" panose="020B0604020202020204" pitchFamily="34" charset="0"/>
            <a:cs typeface="Helvetica" panose="020B0604020202020204" pitchFamily="34" charset="0"/>
          </a:endParaRPr>
        </a:p>
      </dsp:txBody>
      <dsp:txXfrm>
        <a:off x="1684785" y="28161"/>
        <a:ext cx="8635850" cy="905178"/>
      </dsp:txXfrm>
    </dsp:sp>
    <dsp:sp modelId="{D48E4A63-4EFD-4033-B5F5-E97358DEC88A}">
      <dsp:nvSpPr>
        <dsp:cNvPr id="0" name=""/>
        <dsp:cNvSpPr/>
      </dsp:nvSpPr>
      <dsp:spPr>
        <a:xfrm>
          <a:off x="1676095" y="1135832"/>
          <a:ext cx="961500" cy="961500"/>
        </a:xfrm>
        <a:prstGeom prst="roundRect">
          <a:avLst>
            <a:gd name="adj" fmla="val 16670"/>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D45C5209-F9E0-4E44-AF3E-2EBF149A2953}">
      <dsp:nvSpPr>
        <dsp:cNvPr id="0" name=""/>
        <dsp:cNvSpPr/>
      </dsp:nvSpPr>
      <dsp:spPr>
        <a:xfrm>
          <a:off x="2695286" y="1135832"/>
          <a:ext cx="7672981" cy="961500"/>
        </a:xfrm>
        <a:prstGeom prst="roundRect">
          <a:avLst>
            <a:gd name="adj" fmla="val 16670"/>
          </a:avLst>
        </a:prstGeom>
        <a:solidFill>
          <a:srgbClr val="5079AC"/>
        </a:soli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nl-NL" sz="1600" b="1" kern="1200" dirty="0">
              <a:solidFill>
                <a:srgbClr val="002060"/>
              </a:solidFill>
              <a:latin typeface="Helvetica" panose="020B0604020202020204" pitchFamily="34" charset="0"/>
              <a:cs typeface="Helvetica" panose="020B0604020202020204" pitchFamily="34" charset="0"/>
            </a:rPr>
            <a:t>Gedeelde verklaring: </a:t>
          </a:r>
          <a:r>
            <a:rPr lang="nl-NL" sz="1600" b="0" kern="1200" dirty="0">
              <a:solidFill>
                <a:srgbClr val="002060"/>
              </a:solidFill>
              <a:latin typeface="Helvetica" panose="020B0604020202020204" pitchFamily="34" charset="0"/>
              <a:cs typeface="Helvetica" panose="020B0604020202020204" pitchFamily="34" charset="0"/>
            </a:rPr>
            <a:t>e</a:t>
          </a:r>
          <a:r>
            <a:rPr lang="nl-NL" sz="1600" kern="1200" dirty="0">
              <a:solidFill>
                <a:srgbClr val="002060"/>
              </a:solidFill>
              <a:latin typeface="Helvetica" panose="020B0604020202020204" pitchFamily="34" charset="0"/>
              <a:cs typeface="Helvetica" panose="020B0604020202020204" pitchFamily="34" charset="0"/>
            </a:rPr>
            <a:t>en verklarende analyse is een gedeeld communicatiemiddel tussen de jeugdige, zijn systeem en de betrokken hulpverleners. Door de verheldering ontstaat er een gedeeld beeld dat helpt in de zoektocht naar verbetering.  </a:t>
          </a:r>
        </a:p>
      </dsp:txBody>
      <dsp:txXfrm>
        <a:off x="2742231" y="1182777"/>
        <a:ext cx="7579091" cy="867610"/>
      </dsp:txXfrm>
    </dsp:sp>
    <dsp:sp modelId="{1A4F0E1D-86A6-434A-A973-05C22A10293D}">
      <dsp:nvSpPr>
        <dsp:cNvPr id="0" name=""/>
        <dsp:cNvSpPr/>
      </dsp:nvSpPr>
      <dsp:spPr>
        <a:xfrm>
          <a:off x="1676095" y="2212713"/>
          <a:ext cx="961500" cy="961500"/>
        </a:xfrm>
        <a:prstGeom prst="roundRect">
          <a:avLst>
            <a:gd name="adj" fmla="val 16670"/>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3E4970F6-3F70-4FB7-9D23-1F876C7F2F34}">
      <dsp:nvSpPr>
        <dsp:cNvPr id="0" name=""/>
        <dsp:cNvSpPr/>
      </dsp:nvSpPr>
      <dsp:spPr>
        <a:xfrm>
          <a:off x="2695286" y="2212713"/>
          <a:ext cx="7672981" cy="961500"/>
        </a:xfrm>
        <a:prstGeom prst="roundRect">
          <a:avLst>
            <a:gd name="adj" fmla="val 16670"/>
          </a:avLst>
        </a:prstGeom>
        <a:gradFill rotWithShape="0">
          <a:gsLst>
            <a:gs pos="0">
              <a:schemeClr val="accent1">
                <a:shade val="90000"/>
                <a:hueOff val="138475"/>
                <a:satOff val="-2957"/>
                <a:lumOff val="11036"/>
                <a:alphaOff val="-16667"/>
                <a:satMod val="103000"/>
                <a:lumMod val="102000"/>
                <a:tint val="94000"/>
              </a:schemeClr>
            </a:gs>
            <a:gs pos="50000">
              <a:schemeClr val="accent1">
                <a:shade val="90000"/>
                <a:hueOff val="138475"/>
                <a:satOff val="-2957"/>
                <a:lumOff val="11036"/>
                <a:alphaOff val="-16667"/>
                <a:satMod val="110000"/>
                <a:lumMod val="100000"/>
                <a:shade val="100000"/>
              </a:schemeClr>
            </a:gs>
            <a:gs pos="100000">
              <a:schemeClr val="accent1">
                <a:shade val="90000"/>
                <a:hueOff val="138475"/>
                <a:satOff val="-2957"/>
                <a:lumOff val="11036"/>
                <a:alphaOff val="-16667"/>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nl-NL" sz="1600" b="1" kern="1200" dirty="0">
              <a:solidFill>
                <a:srgbClr val="002060"/>
              </a:solidFill>
              <a:latin typeface="Helvetica" panose="020B0604020202020204" pitchFamily="34" charset="0"/>
              <a:cs typeface="Helvetica" panose="020B0604020202020204" pitchFamily="34" charset="0"/>
            </a:rPr>
            <a:t>Ieder zijn eigen inbreng</a:t>
          </a:r>
          <a:r>
            <a:rPr lang="nl-NL" sz="1600" kern="1200" dirty="0">
              <a:solidFill>
                <a:srgbClr val="002060"/>
              </a:solidFill>
              <a:latin typeface="Helvetica" panose="020B0604020202020204" pitchFamily="34" charset="0"/>
              <a:cs typeface="Helvetica" panose="020B0604020202020204" pitchFamily="34" charset="0"/>
            </a:rPr>
            <a:t>: bij het opstellen is sprake van samenwerking. In een samenwerking met elkaar gebruik je de informatie uit verschillende invalshoeken (jeugdige, systeem, hulpverleners) om tot de beste verklaringen te komen.</a:t>
          </a:r>
        </a:p>
      </dsp:txBody>
      <dsp:txXfrm>
        <a:off x="2742231" y="2259658"/>
        <a:ext cx="7579091" cy="867610"/>
      </dsp:txXfrm>
    </dsp:sp>
    <dsp:sp modelId="{B5B219CB-80DD-4EA6-9B7B-57A24F8153C9}">
      <dsp:nvSpPr>
        <dsp:cNvPr id="0" name=""/>
        <dsp:cNvSpPr/>
      </dsp:nvSpPr>
      <dsp:spPr>
        <a:xfrm>
          <a:off x="1676095" y="3289594"/>
          <a:ext cx="961500" cy="961500"/>
        </a:xfrm>
        <a:prstGeom prst="roundRect">
          <a:avLst>
            <a:gd name="adj" fmla="val 16670"/>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0F4FA2FF-0025-4C96-B51F-72476B8D5B8E}">
      <dsp:nvSpPr>
        <dsp:cNvPr id="0" name=""/>
        <dsp:cNvSpPr/>
      </dsp:nvSpPr>
      <dsp:spPr>
        <a:xfrm>
          <a:off x="2695286" y="3289594"/>
          <a:ext cx="7672981" cy="961500"/>
        </a:xfrm>
        <a:prstGeom prst="roundRect">
          <a:avLst>
            <a:gd name="adj" fmla="val 16670"/>
          </a:avLst>
        </a:prstGeom>
        <a:gradFill rotWithShape="0">
          <a:gsLst>
            <a:gs pos="0">
              <a:schemeClr val="accent1">
                <a:shade val="90000"/>
                <a:hueOff val="276951"/>
                <a:satOff val="-5914"/>
                <a:lumOff val="22073"/>
                <a:alphaOff val="-33333"/>
                <a:satMod val="103000"/>
                <a:lumMod val="102000"/>
                <a:tint val="94000"/>
              </a:schemeClr>
            </a:gs>
            <a:gs pos="50000">
              <a:schemeClr val="accent1">
                <a:shade val="90000"/>
                <a:hueOff val="276951"/>
                <a:satOff val="-5914"/>
                <a:lumOff val="22073"/>
                <a:alphaOff val="-33333"/>
                <a:satMod val="110000"/>
                <a:lumMod val="100000"/>
                <a:shade val="100000"/>
              </a:schemeClr>
            </a:gs>
            <a:gs pos="100000">
              <a:schemeClr val="accent1">
                <a:shade val="90000"/>
                <a:hueOff val="276951"/>
                <a:satOff val="-5914"/>
                <a:lumOff val="22073"/>
                <a:alphaOff val="-33333"/>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nl-NL" sz="1600" b="1" kern="1200" dirty="0">
              <a:solidFill>
                <a:srgbClr val="002060"/>
              </a:solidFill>
              <a:latin typeface="Helvetica" panose="020B0604020202020204" pitchFamily="34" charset="0"/>
              <a:ea typeface="+mn-ea"/>
              <a:cs typeface="Helvetica" panose="020B0604020202020204" pitchFamily="34" charset="0"/>
            </a:rPr>
            <a:t>Toetsend karakter: v</a:t>
          </a:r>
          <a:r>
            <a:rPr lang="nl-NL" sz="1600" kern="1200" dirty="0">
              <a:solidFill>
                <a:srgbClr val="002060"/>
              </a:solidFill>
              <a:latin typeface="Helvetica" panose="020B0604020202020204" pitchFamily="34" charset="0"/>
              <a:ea typeface="+mn-ea"/>
              <a:cs typeface="Helvetica" panose="020B0604020202020204" pitchFamily="34" charset="0"/>
            </a:rPr>
            <a:t>eronderstellingen die voortkomen uit het proces van klinisch redeneren van de professionals worden altijd getoetst bij de jeugdige en diens systeem. Dit is een cyclisch proces waarbij de analyse steeds bijgesteld en getoetst dient te worden door gezamenlijk te evalueren en af te wegen.</a:t>
          </a:r>
        </a:p>
      </dsp:txBody>
      <dsp:txXfrm>
        <a:off x="2742231" y="3336539"/>
        <a:ext cx="7579091" cy="867610"/>
      </dsp:txXfrm>
    </dsp:sp>
    <dsp:sp modelId="{88E60260-7165-4DCA-93DD-E88FF1D0185B}">
      <dsp:nvSpPr>
        <dsp:cNvPr id="0" name=""/>
        <dsp:cNvSpPr/>
      </dsp:nvSpPr>
      <dsp:spPr>
        <a:xfrm>
          <a:off x="1676095" y="4366475"/>
          <a:ext cx="961500" cy="961500"/>
        </a:xfrm>
        <a:prstGeom prst="roundRect">
          <a:avLst>
            <a:gd name="adj" fmla="val 16670"/>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5E97B88D-400C-48EA-8D92-EA0203C1354E}">
      <dsp:nvSpPr>
        <dsp:cNvPr id="0" name=""/>
        <dsp:cNvSpPr/>
      </dsp:nvSpPr>
      <dsp:spPr>
        <a:xfrm>
          <a:off x="2695286" y="4366475"/>
          <a:ext cx="7672981" cy="961500"/>
        </a:xfrm>
        <a:prstGeom prst="roundRect">
          <a:avLst>
            <a:gd name="adj" fmla="val 16670"/>
          </a:avLst>
        </a:prstGeom>
        <a:gradFill rotWithShape="0">
          <a:gsLst>
            <a:gs pos="0">
              <a:schemeClr val="accent1">
                <a:shade val="90000"/>
                <a:hueOff val="415426"/>
                <a:satOff val="-8871"/>
                <a:lumOff val="33109"/>
                <a:alphaOff val="-50000"/>
                <a:satMod val="103000"/>
                <a:lumMod val="102000"/>
                <a:tint val="94000"/>
              </a:schemeClr>
            </a:gs>
            <a:gs pos="50000">
              <a:schemeClr val="accent1">
                <a:shade val="90000"/>
                <a:hueOff val="415426"/>
                <a:satOff val="-8871"/>
                <a:lumOff val="33109"/>
                <a:alphaOff val="-50000"/>
                <a:satMod val="110000"/>
                <a:lumMod val="100000"/>
                <a:shade val="100000"/>
              </a:schemeClr>
            </a:gs>
            <a:gs pos="100000">
              <a:schemeClr val="accent1">
                <a:shade val="90000"/>
                <a:hueOff val="415426"/>
                <a:satOff val="-8871"/>
                <a:lumOff val="33109"/>
                <a:alphaOff val="-50000"/>
                <a:lumMod val="99000"/>
                <a:satMod val="120000"/>
                <a:shade val="78000"/>
              </a:schemeClr>
            </a:gs>
          </a:gsLst>
          <a:lin ang="5400000" scaled="0"/>
        </a:gradFill>
        <a:ln w="6350" cap="flat" cmpd="sng" algn="ctr">
          <a:solidFill>
            <a:schemeClr val="lt1">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nl-NL" sz="1600" b="1" kern="1200">
              <a:solidFill>
                <a:srgbClr val="002060"/>
              </a:solidFill>
              <a:latin typeface="Helvetica" panose="020B0604020202020204" pitchFamily="34" charset="0"/>
              <a:ea typeface="+mn-ea"/>
              <a:cs typeface="Helvetica" panose="020B0604020202020204" pitchFamily="34" charset="0"/>
            </a:rPr>
            <a:t>Gedeelde keuzes: </a:t>
          </a:r>
          <a:r>
            <a:rPr lang="nl-NL" sz="1600" kern="1200">
              <a:solidFill>
                <a:srgbClr val="002060"/>
              </a:solidFill>
              <a:latin typeface="Helvetica" panose="020B0604020202020204" pitchFamily="34" charset="0"/>
              <a:ea typeface="+mn-ea"/>
              <a:cs typeface="Helvetica" panose="020B0604020202020204" pitchFamily="34" charset="0"/>
            </a:rPr>
            <a:t>je volgt een proces van samen beslissen (shared decision making). De verklarende analyse wordt begrijpelijk en overzichtelijk aan de jeugdige en zijn ouders voorgelegd zodat iedereen kan meewegen in de beslissingen.</a:t>
          </a:r>
          <a:r>
            <a:rPr lang="nl-NL" sz="1400" kern="1200">
              <a:solidFill>
                <a:srgbClr val="002060"/>
              </a:solidFill>
              <a:latin typeface="Helvetica" panose="020B0604020202020204" pitchFamily="34" charset="0"/>
              <a:cs typeface="Helvetica" panose="020B0604020202020204" pitchFamily="34" charset="0"/>
            </a:rPr>
            <a:t> </a:t>
          </a:r>
          <a:endParaRPr lang="nl-NL" sz="1400" kern="1200" dirty="0">
            <a:solidFill>
              <a:srgbClr val="002060"/>
            </a:solidFill>
            <a:latin typeface="Helvetica" panose="020B0604020202020204" pitchFamily="34" charset="0"/>
            <a:cs typeface="Helvetica" panose="020B0604020202020204" pitchFamily="34" charset="0"/>
          </a:endParaRPr>
        </a:p>
      </dsp:txBody>
      <dsp:txXfrm>
        <a:off x="2742231" y="4413420"/>
        <a:ext cx="7579091" cy="86761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1D3B44-A178-47FC-A6F8-CC320139A822}">
      <dsp:nvSpPr>
        <dsp:cNvPr id="0" name=""/>
        <dsp:cNvSpPr/>
      </dsp:nvSpPr>
      <dsp:spPr>
        <a:xfrm>
          <a:off x="0" y="4436927"/>
          <a:ext cx="7283451" cy="72791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nl-NL" sz="1800" b="1" kern="1200" dirty="0"/>
            <a:t>De verklarende analyse is hierin een voedingsbodem voor out of de box oplossingen omdat je aanknopingspunten vindt waar je ze eerder niet zag</a:t>
          </a:r>
        </a:p>
      </dsp:txBody>
      <dsp:txXfrm>
        <a:off x="0" y="4436927"/>
        <a:ext cx="7283451" cy="727914"/>
      </dsp:txXfrm>
    </dsp:sp>
    <dsp:sp modelId="{11E8037D-E76E-4A26-AE3C-F19BDBC1206A}">
      <dsp:nvSpPr>
        <dsp:cNvPr id="0" name=""/>
        <dsp:cNvSpPr/>
      </dsp:nvSpPr>
      <dsp:spPr>
        <a:xfrm rot="10800000">
          <a:off x="0" y="3328312"/>
          <a:ext cx="7283451" cy="1119532"/>
        </a:xfrm>
        <a:prstGeom prst="upArrowCallou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nl-NL" sz="2000" b="1" kern="1200" dirty="0"/>
            <a:t>Out of </a:t>
          </a:r>
          <a:r>
            <a:rPr lang="nl-NL" sz="2000" b="1" kern="1200" dirty="0" err="1"/>
            <a:t>the</a:t>
          </a:r>
          <a:r>
            <a:rPr lang="nl-NL" sz="2000" b="1" kern="1200" dirty="0"/>
            <a:t> box oplossen gaat niet vanzelf</a:t>
          </a:r>
        </a:p>
      </dsp:txBody>
      <dsp:txXfrm rot="10800000">
        <a:off x="0" y="3328312"/>
        <a:ext cx="7283451" cy="727438"/>
      </dsp:txXfrm>
    </dsp:sp>
    <dsp:sp modelId="{B9053F24-53E2-4CAA-AF0A-1D1B920F7C7F}">
      <dsp:nvSpPr>
        <dsp:cNvPr id="0" name=""/>
        <dsp:cNvSpPr/>
      </dsp:nvSpPr>
      <dsp:spPr>
        <a:xfrm rot="10800000">
          <a:off x="0" y="2219698"/>
          <a:ext cx="7283451" cy="1119532"/>
        </a:xfrm>
        <a:prstGeom prst="upArrowCallou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nl-NL" sz="2000" b="1" kern="1200" dirty="0"/>
            <a:t>Dit vraagt om out of </a:t>
          </a:r>
          <a:r>
            <a:rPr lang="nl-NL" sz="2000" b="1" kern="1200" dirty="0" err="1"/>
            <a:t>the</a:t>
          </a:r>
          <a:r>
            <a:rPr lang="nl-NL" sz="2000" b="1" kern="1200" dirty="0"/>
            <a:t> box denken</a:t>
          </a:r>
        </a:p>
      </dsp:txBody>
      <dsp:txXfrm rot="10800000">
        <a:off x="0" y="2219698"/>
        <a:ext cx="7283451" cy="727438"/>
      </dsp:txXfrm>
    </dsp:sp>
    <dsp:sp modelId="{1737EBF8-DE4B-406A-BAFD-E35D9C50321C}">
      <dsp:nvSpPr>
        <dsp:cNvPr id="0" name=""/>
        <dsp:cNvSpPr/>
      </dsp:nvSpPr>
      <dsp:spPr>
        <a:xfrm rot="10800000">
          <a:off x="0" y="1111084"/>
          <a:ext cx="7283451" cy="1119532"/>
        </a:xfrm>
        <a:prstGeom prst="upArrowCallou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nl-NL" sz="2000" b="1" kern="1200" dirty="0"/>
            <a:t>Vanuit een verklarende analyse met aanknopingspunten zoeken naar een ingang</a:t>
          </a:r>
        </a:p>
      </dsp:txBody>
      <dsp:txXfrm rot="10800000">
        <a:off x="0" y="1111084"/>
        <a:ext cx="7283451" cy="727438"/>
      </dsp:txXfrm>
    </dsp:sp>
    <dsp:sp modelId="{6F2B96D9-4446-4282-836F-EB0490ECBA5C}">
      <dsp:nvSpPr>
        <dsp:cNvPr id="0" name=""/>
        <dsp:cNvSpPr/>
      </dsp:nvSpPr>
      <dsp:spPr>
        <a:xfrm rot="10800000">
          <a:off x="0" y="2470"/>
          <a:ext cx="7283451" cy="1119532"/>
        </a:xfrm>
        <a:prstGeom prst="upArrowCallou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nl-NL" sz="2000" b="1" kern="1200" dirty="0"/>
            <a:t>Klinisch redeneren</a:t>
          </a:r>
          <a:br>
            <a:rPr lang="nl-NL" sz="1000" kern="1200" dirty="0"/>
          </a:br>
          <a:endParaRPr lang="nl-NL" sz="1000" kern="1200" dirty="0"/>
        </a:p>
      </dsp:txBody>
      <dsp:txXfrm rot="-10800000">
        <a:off x="0" y="2470"/>
        <a:ext cx="7283451" cy="392956"/>
      </dsp:txXfrm>
    </dsp:sp>
    <dsp:sp modelId="{A4D92D89-3BC9-4DFC-93E4-77F5CDA651DC}">
      <dsp:nvSpPr>
        <dsp:cNvPr id="0" name=""/>
        <dsp:cNvSpPr/>
      </dsp:nvSpPr>
      <dsp:spPr>
        <a:xfrm>
          <a:off x="0" y="395426"/>
          <a:ext cx="7283451" cy="334740"/>
        </a:xfrm>
        <a:prstGeom prst="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endParaRPr lang="nl-NL" sz="1200" kern="1200" dirty="0"/>
        </a:p>
        <a:p>
          <a:pPr marL="0" lvl="0" indent="0" algn="ctr" defTabSz="533400">
            <a:lnSpc>
              <a:spcPct val="90000"/>
            </a:lnSpc>
            <a:spcBef>
              <a:spcPct val="0"/>
            </a:spcBef>
            <a:spcAft>
              <a:spcPct val="35000"/>
            </a:spcAft>
            <a:buNone/>
          </a:pPr>
          <a:r>
            <a:rPr lang="nl-NL" sz="1200" kern="1200" dirty="0"/>
            <a:t>Luisteren, ordenen, samenvatten, doorvragen op relevante elementen om tot een coherent beeld te komen</a:t>
          </a:r>
          <a:br>
            <a:rPr lang="nl-NL" sz="1200" kern="1200" dirty="0"/>
          </a:br>
          <a:endParaRPr lang="nl-NL" sz="1200" kern="1200" dirty="0"/>
        </a:p>
      </dsp:txBody>
      <dsp:txXfrm>
        <a:off x="0" y="395426"/>
        <a:ext cx="7283451" cy="33474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47CBB4-C1CF-4769-9115-BE2C648A7EE2}">
      <dsp:nvSpPr>
        <dsp:cNvPr id="0" name=""/>
        <dsp:cNvSpPr/>
      </dsp:nvSpPr>
      <dsp:spPr>
        <a:xfrm>
          <a:off x="0" y="0"/>
          <a:ext cx="2913857" cy="6107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nl-NL" sz="1100" kern="1200"/>
            <a:t>Hulpvraag</a:t>
          </a:r>
          <a:endParaRPr lang="nl-NL" sz="1100" kern="1200" dirty="0"/>
        </a:p>
      </dsp:txBody>
      <dsp:txXfrm>
        <a:off x="29814" y="29814"/>
        <a:ext cx="2854229" cy="551112"/>
      </dsp:txXfrm>
    </dsp:sp>
    <dsp:sp modelId="{742D15AE-29FC-4AA1-917F-364656D1D0B6}">
      <dsp:nvSpPr>
        <dsp:cNvPr id="0" name=""/>
        <dsp:cNvSpPr/>
      </dsp:nvSpPr>
      <dsp:spPr>
        <a:xfrm>
          <a:off x="0" y="705080"/>
          <a:ext cx="2913857" cy="6107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nl-NL" sz="1100" kern="1200"/>
            <a:t>Ernst/duur/omvang/inhoud (CGT)</a:t>
          </a:r>
          <a:endParaRPr lang="nl-NL" sz="1100" kern="1200" dirty="0"/>
        </a:p>
      </dsp:txBody>
      <dsp:txXfrm>
        <a:off x="29814" y="734894"/>
        <a:ext cx="2854229" cy="551112"/>
      </dsp:txXfrm>
    </dsp:sp>
    <dsp:sp modelId="{B19D0255-D557-46E6-A974-D0E9A47A93AB}">
      <dsp:nvSpPr>
        <dsp:cNvPr id="0" name=""/>
        <dsp:cNvSpPr/>
      </dsp:nvSpPr>
      <dsp:spPr>
        <a:xfrm>
          <a:off x="0" y="1399340"/>
          <a:ext cx="2913857" cy="6107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nl-NL" sz="1100" kern="1200"/>
            <a:t>Inzoomen op kernmomenten en doorvragen</a:t>
          </a:r>
          <a:endParaRPr lang="nl-NL" sz="1100" kern="1200" dirty="0"/>
        </a:p>
      </dsp:txBody>
      <dsp:txXfrm>
        <a:off x="29814" y="1429154"/>
        <a:ext cx="2854229" cy="551112"/>
      </dsp:txXfrm>
    </dsp:sp>
    <dsp:sp modelId="{9935CE3B-F22C-4078-8510-DECAE87C6367}">
      <dsp:nvSpPr>
        <dsp:cNvPr id="0" name=""/>
        <dsp:cNvSpPr/>
      </dsp:nvSpPr>
      <dsp:spPr>
        <a:xfrm>
          <a:off x="0" y="2093600"/>
          <a:ext cx="2913857" cy="6107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nl-NL" sz="1100" kern="1200" dirty="0"/>
            <a:t>Hypothetisch mechanismen toetsen (hechting/ASS/…, </a:t>
          </a:r>
          <a:r>
            <a:rPr lang="nl-NL" sz="1100" kern="1200" dirty="0" err="1"/>
            <a:t>domeinspecifiek</a:t>
          </a:r>
          <a:r>
            <a:rPr lang="nl-NL" sz="1100" kern="1200" dirty="0"/>
            <a:t>, gericht op duiden informatieverwerking)</a:t>
          </a:r>
        </a:p>
      </dsp:txBody>
      <dsp:txXfrm>
        <a:off x="29814" y="2123414"/>
        <a:ext cx="2854229" cy="551112"/>
      </dsp:txXfrm>
    </dsp:sp>
    <dsp:sp modelId="{8FB5AB5E-DABD-4C72-A326-8AD83D3A1AD8}">
      <dsp:nvSpPr>
        <dsp:cNvPr id="0" name=""/>
        <dsp:cNvSpPr/>
      </dsp:nvSpPr>
      <dsp:spPr>
        <a:xfrm>
          <a:off x="0" y="2787859"/>
          <a:ext cx="2913857" cy="610740"/>
        </a:xfrm>
        <a:prstGeom prst="round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marL="0" lvl="0" indent="0" algn="l" defTabSz="488950">
            <a:lnSpc>
              <a:spcPct val="90000"/>
            </a:lnSpc>
            <a:spcBef>
              <a:spcPct val="0"/>
            </a:spcBef>
            <a:spcAft>
              <a:spcPct val="35000"/>
            </a:spcAft>
            <a:buNone/>
          </a:pPr>
          <a:r>
            <a:rPr lang="nl-NL" sz="1100" kern="1200"/>
            <a:t>Interactie en informatieverwerking bij de omgeving</a:t>
          </a:r>
          <a:endParaRPr lang="nl-NL" sz="1100" kern="1200" dirty="0"/>
        </a:p>
      </dsp:txBody>
      <dsp:txXfrm>
        <a:off x="29814" y="2817673"/>
        <a:ext cx="2854229" cy="55111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7E9AED-9E44-4C2B-B07B-458A1897873F}">
      <dsp:nvSpPr>
        <dsp:cNvPr id="0" name=""/>
        <dsp:cNvSpPr/>
      </dsp:nvSpPr>
      <dsp:spPr>
        <a:xfrm>
          <a:off x="0" y="222242"/>
          <a:ext cx="10907487" cy="1351350"/>
        </a:xfrm>
        <a:prstGeom prst="rect">
          <a:avLst/>
        </a:prstGeom>
        <a:solidFill>
          <a:schemeClr val="lt1">
            <a:alpha val="90000"/>
            <a:hueOff val="0"/>
            <a:satOff val="0"/>
            <a:lumOff val="0"/>
            <a:alphaOff val="0"/>
          </a:schemeClr>
        </a:solidFill>
        <a:ln w="6350" cap="flat" cmpd="sng" algn="ctr">
          <a:solidFill>
            <a:schemeClr val="accent1">
              <a:shade val="5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46542" tIns="270764" rIns="846542" bIns="92456" numCol="1" spcCol="1270" anchor="t" anchorCtr="0">
          <a:noAutofit/>
        </a:bodyPr>
        <a:lstStyle/>
        <a:p>
          <a:pPr marL="114300" lvl="1" indent="-114300"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 Hoe is dit gedrag ontstaan?  </a:t>
          </a:r>
          <a:endParaRPr lang="nl-NL" sz="1300" kern="1200" dirty="0">
            <a:latin typeface="Helvetica" panose="020B0604020202020204" pitchFamily="34" charset="0"/>
            <a:ea typeface="+mn-ea"/>
            <a:cs typeface="Helvetica" panose="020B0604020202020204" pitchFamily="34" charset="0"/>
          </a:endParaRPr>
        </a:p>
        <a:p>
          <a:pPr marL="228600" lvl="2" indent="-114300"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 Bij deze jeugdige, op dit moment, in dit systeem;</a:t>
          </a:r>
          <a:endParaRPr lang="nl-NL" sz="1300" kern="1200" dirty="0">
            <a:latin typeface="Helvetica" panose="020B0604020202020204" pitchFamily="34" charset="0"/>
            <a:ea typeface="+mn-ea"/>
            <a:cs typeface="Helvetica" panose="020B0604020202020204" pitchFamily="34" charset="0"/>
          </a:endParaRPr>
        </a:p>
        <a:p>
          <a:pPr marL="114300" lvl="1" indent="-114300"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 Welke persoons-, omgeving- en interactiefactoren;</a:t>
          </a:r>
          <a:endParaRPr lang="nl-NL" sz="1300" kern="1200" dirty="0">
            <a:latin typeface="Helvetica" panose="020B0604020202020204" pitchFamily="34" charset="0"/>
            <a:ea typeface="+mn-ea"/>
            <a:cs typeface="Helvetica" panose="020B0604020202020204" pitchFamily="34" charset="0"/>
          </a:endParaRPr>
        </a:p>
        <a:p>
          <a:pPr marL="228600" lvl="2" indent="-114300"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Houden het gedrag in stand, versterken of verminderen het gedrag;</a:t>
          </a:r>
          <a:endParaRPr lang="nl-NL" sz="1300" kern="1200" dirty="0">
            <a:latin typeface="Helvetica" panose="020B0604020202020204" pitchFamily="34" charset="0"/>
            <a:ea typeface="+mn-ea"/>
            <a:cs typeface="Helvetica" panose="020B0604020202020204" pitchFamily="34" charset="0"/>
          </a:endParaRPr>
        </a:p>
        <a:p>
          <a:pPr marL="228600" lvl="2" indent="-114300"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Maken dat het gedrag op dit niveau voortbestaat en niet toeneemt?</a:t>
          </a:r>
          <a:endParaRPr lang="nl-NL" sz="1300" kern="1200" dirty="0">
            <a:latin typeface="Helvetica" panose="020B0604020202020204" pitchFamily="34" charset="0"/>
            <a:ea typeface="+mn-ea"/>
            <a:cs typeface="Helvetica" panose="020B0604020202020204" pitchFamily="34" charset="0"/>
          </a:endParaRPr>
        </a:p>
      </dsp:txBody>
      <dsp:txXfrm>
        <a:off x="0" y="222242"/>
        <a:ext cx="10907487" cy="1351350"/>
      </dsp:txXfrm>
    </dsp:sp>
    <dsp:sp modelId="{DC071235-C495-4AFE-B191-D705F3F1C7AE}">
      <dsp:nvSpPr>
        <dsp:cNvPr id="0" name=""/>
        <dsp:cNvSpPr/>
      </dsp:nvSpPr>
      <dsp:spPr>
        <a:xfrm>
          <a:off x="545374" y="53944"/>
          <a:ext cx="7635240" cy="383760"/>
        </a:xfrm>
        <a:prstGeom prst="roundRect">
          <a:avLst/>
        </a:prstGeom>
        <a:gradFill rotWithShape="0">
          <a:gsLst>
            <a:gs pos="0">
              <a:schemeClr val="accent1">
                <a:shade val="50000"/>
                <a:hueOff val="0"/>
                <a:satOff val="0"/>
                <a:lumOff val="0"/>
                <a:alphaOff val="0"/>
                <a:satMod val="103000"/>
                <a:lumMod val="102000"/>
                <a:tint val="94000"/>
              </a:schemeClr>
            </a:gs>
            <a:gs pos="50000">
              <a:schemeClr val="accent1">
                <a:shade val="50000"/>
                <a:hueOff val="0"/>
                <a:satOff val="0"/>
                <a:lumOff val="0"/>
                <a:alphaOff val="0"/>
                <a:satMod val="110000"/>
                <a:lumMod val="100000"/>
                <a:shade val="100000"/>
              </a:schemeClr>
            </a:gs>
            <a:gs pos="100000">
              <a:schemeClr val="accent1">
                <a:shade val="5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88594" tIns="0" rIns="288594" bIns="0" numCol="1" spcCol="1270" anchor="ctr" anchorCtr="0">
          <a:noAutofit/>
        </a:bodyPr>
        <a:lstStyle/>
        <a:p>
          <a:pPr marL="0" lvl="0" indent="0" algn="l" defTabSz="577850">
            <a:lnSpc>
              <a:spcPct val="90000"/>
            </a:lnSpc>
            <a:spcBef>
              <a:spcPct val="0"/>
            </a:spcBef>
            <a:spcAft>
              <a:spcPct val="35000"/>
            </a:spcAft>
            <a:buNone/>
          </a:pPr>
          <a:r>
            <a:rPr lang="nl-NL" sz="1300" b="1" i="0" kern="1200" dirty="0">
              <a:latin typeface="Helvetica" panose="020B0604020202020204" pitchFamily="34" charset="0"/>
              <a:cs typeface="Helvetica" panose="020B0604020202020204" pitchFamily="34" charset="0"/>
            </a:rPr>
            <a:t>Verklaring</a:t>
          </a:r>
        </a:p>
      </dsp:txBody>
      <dsp:txXfrm>
        <a:off x="564108" y="72678"/>
        <a:ext cx="7597772" cy="346292"/>
      </dsp:txXfrm>
    </dsp:sp>
    <dsp:sp modelId="{7191BC55-7736-4BA7-9F27-CD10F5ABA944}">
      <dsp:nvSpPr>
        <dsp:cNvPr id="0" name=""/>
        <dsp:cNvSpPr/>
      </dsp:nvSpPr>
      <dsp:spPr>
        <a:xfrm>
          <a:off x="0" y="1859254"/>
          <a:ext cx="10907487" cy="2416050"/>
        </a:xfrm>
        <a:prstGeom prst="rect">
          <a:avLst/>
        </a:prstGeom>
        <a:solidFill>
          <a:schemeClr val="lt1">
            <a:alpha val="90000"/>
            <a:hueOff val="0"/>
            <a:satOff val="0"/>
            <a:lumOff val="0"/>
            <a:alphaOff val="0"/>
          </a:schemeClr>
        </a:solidFill>
        <a:ln w="6350" cap="flat" cmpd="sng" algn="ctr">
          <a:solidFill>
            <a:schemeClr val="accent1">
              <a:shade val="50000"/>
              <a:hueOff val="402493"/>
              <a:satOff val="-9802"/>
              <a:lumOff val="4289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03525" tIns="187452" rIns="503525" bIns="49784" numCol="1" spcCol="1270" anchor="t" anchorCtr="0">
          <a:noAutofit/>
        </a:bodyPr>
        <a:lstStyle/>
        <a:p>
          <a:pPr marL="442913" lvl="1" indent="-85725" algn="l" defTabSz="577850">
            <a:lnSpc>
              <a:spcPct val="90000"/>
            </a:lnSpc>
            <a:spcBef>
              <a:spcPct val="0"/>
            </a:spcBef>
            <a:spcAft>
              <a:spcPct val="15000"/>
            </a:spcAft>
            <a:buFont typeface="Wingdings" panose="05000000000000000000" pitchFamily="2" charset="2"/>
            <a:buChar char=""/>
          </a:pPr>
          <a:endParaRPr lang="nl-NL" sz="1300" kern="1200" dirty="0">
            <a:solidFill>
              <a:srgbClr val="002060"/>
            </a:solidFill>
            <a:latin typeface="Helvetica" panose="020B0604020202020204" pitchFamily="34" charset="0"/>
            <a:ea typeface="+mn-ea"/>
            <a:cs typeface="Helvetica" panose="020B0604020202020204" pitchFamily="34" charset="0"/>
          </a:endParaRPr>
        </a:p>
        <a:p>
          <a:pPr marL="442913" lvl="1"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 Welke beschermende en belemmerende mechanismen spelen een rol?</a:t>
          </a:r>
          <a:endParaRPr lang="nl-NL" sz="1300" kern="1200" dirty="0">
            <a:latin typeface="Helvetica" panose="020B0604020202020204" pitchFamily="34" charset="0"/>
            <a:ea typeface="+mn-ea"/>
            <a:cs typeface="Helvetica" panose="020B0604020202020204" pitchFamily="34" charset="0"/>
          </a:endParaRPr>
        </a:p>
        <a:p>
          <a:pPr marL="442913" lvl="1"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 Waar zou interventie zich eerst op moeten richten, uitgaande van de criteria van probleemselectie:</a:t>
          </a:r>
          <a:endParaRPr lang="nl-NL" sz="1300" kern="1200" dirty="0">
            <a:latin typeface="Helvetica" panose="020B0604020202020204" pitchFamily="34" charset="0"/>
            <a:ea typeface="+mn-ea"/>
            <a:cs typeface="Helvetica" panose="020B0604020202020204" pitchFamily="34" charset="0"/>
          </a:endParaRPr>
        </a:p>
        <a:p>
          <a:pPr marL="442913" lvl="2"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De hulpvraag van de jeugdige en het systeem;</a:t>
          </a:r>
          <a:endParaRPr lang="nl-NL" sz="1300" kern="1200" dirty="0">
            <a:latin typeface="Helvetica" panose="020B0604020202020204" pitchFamily="34" charset="0"/>
            <a:ea typeface="+mn-ea"/>
            <a:cs typeface="Helvetica" panose="020B0604020202020204" pitchFamily="34" charset="0"/>
          </a:endParaRPr>
        </a:p>
        <a:p>
          <a:pPr marL="442913" lvl="2"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Het sleutelprobleem en de invloed op de overige problemen;</a:t>
          </a:r>
          <a:endParaRPr lang="nl-NL" sz="1300" kern="1200" dirty="0">
            <a:latin typeface="Helvetica" panose="020B0604020202020204" pitchFamily="34" charset="0"/>
            <a:ea typeface="+mn-ea"/>
            <a:cs typeface="Helvetica" panose="020B0604020202020204" pitchFamily="34" charset="0"/>
          </a:endParaRPr>
        </a:p>
        <a:p>
          <a:pPr marL="442913" lvl="2"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De overtuiging bij de jeugdige, het systeem en hulpverleners dat het probleem bestaat;</a:t>
          </a:r>
          <a:endParaRPr lang="nl-NL" sz="1300" kern="1200" dirty="0">
            <a:latin typeface="Helvetica" panose="020B0604020202020204" pitchFamily="34" charset="0"/>
            <a:ea typeface="+mn-ea"/>
            <a:cs typeface="Helvetica" panose="020B0604020202020204" pitchFamily="34" charset="0"/>
          </a:endParaRPr>
        </a:p>
        <a:p>
          <a:pPr marL="442913" lvl="2"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De mate waarin de jeugdige op dat moment last heeft van het probleem;</a:t>
          </a:r>
          <a:endParaRPr lang="nl-NL" sz="1300" kern="1200" dirty="0">
            <a:latin typeface="Helvetica" panose="020B0604020202020204" pitchFamily="34" charset="0"/>
            <a:ea typeface="+mn-ea"/>
            <a:cs typeface="Helvetica" panose="020B0604020202020204" pitchFamily="34" charset="0"/>
          </a:endParaRPr>
        </a:p>
        <a:p>
          <a:pPr marL="442913" lvl="2"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De behandelbaarheid van het probleem;</a:t>
          </a:r>
          <a:endParaRPr lang="nl-NL" sz="1300" kern="1200" dirty="0">
            <a:latin typeface="Helvetica" panose="020B0604020202020204" pitchFamily="34" charset="0"/>
            <a:ea typeface="+mn-ea"/>
            <a:cs typeface="Helvetica" panose="020B0604020202020204" pitchFamily="34" charset="0"/>
          </a:endParaRPr>
        </a:p>
        <a:p>
          <a:pPr marL="442913" lvl="2"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De mate waarin het probleem concreet te maken is?</a:t>
          </a:r>
          <a:endParaRPr lang="nl-NL" sz="1300" kern="1200" dirty="0">
            <a:latin typeface="Helvetica" panose="020B0604020202020204" pitchFamily="34" charset="0"/>
            <a:ea typeface="+mn-ea"/>
            <a:cs typeface="Helvetica" panose="020B0604020202020204" pitchFamily="34" charset="0"/>
          </a:endParaRPr>
        </a:p>
        <a:p>
          <a:pPr marL="442913" lvl="1" indent="-85725" algn="l" defTabSz="577850">
            <a:lnSpc>
              <a:spcPct val="90000"/>
            </a:lnSpc>
            <a:spcBef>
              <a:spcPct val="0"/>
            </a:spcBef>
            <a:spcAft>
              <a:spcPct val="15000"/>
            </a:spcAft>
            <a:buFont typeface="Wingdings" panose="05000000000000000000" pitchFamily="2" charset="2"/>
            <a:buChar char=""/>
          </a:pPr>
          <a:r>
            <a:rPr lang="nl-NL" sz="1300" kern="1200">
              <a:latin typeface="Helvetica" panose="020B0604020202020204" pitchFamily="34" charset="0"/>
              <a:ea typeface="+mn-ea"/>
              <a:cs typeface="Helvetica" panose="020B0604020202020204" pitchFamily="34" charset="0"/>
            </a:rPr>
            <a:t> Waar ligt de richting van de oplossing met gebruikmaking van de factoren waar al</a:t>
          </a:r>
          <a:endParaRPr lang="nl-NL" sz="1300" kern="1200" dirty="0">
            <a:latin typeface="Helvetica" panose="020B0604020202020204" pitchFamily="34" charset="0"/>
            <a:ea typeface="+mn-ea"/>
            <a:cs typeface="Helvetica" panose="020B0604020202020204" pitchFamily="34" charset="0"/>
          </a:endParaRPr>
        </a:p>
        <a:p>
          <a:pPr marL="442913" lvl="1" indent="-85725" algn="l" defTabSz="577850">
            <a:lnSpc>
              <a:spcPct val="90000"/>
            </a:lnSpc>
            <a:spcBef>
              <a:spcPct val="0"/>
            </a:spcBef>
            <a:spcAft>
              <a:spcPct val="15000"/>
            </a:spcAft>
            <a:buFont typeface="Wingdings" panose="05000000000000000000" pitchFamily="2" charset="2"/>
            <a:buNone/>
          </a:pPr>
          <a:r>
            <a:rPr lang="nl-NL" sz="1300" kern="1200">
              <a:latin typeface="Helvetica" panose="020B0604020202020204" pitchFamily="34" charset="0"/>
              <a:ea typeface="+mn-ea"/>
              <a:cs typeface="Helvetica" panose="020B0604020202020204" pitchFamily="34" charset="0"/>
            </a:rPr>
            <a:t>    aanknopingspunten liggen?</a:t>
          </a:r>
          <a:endParaRPr lang="nl-NL" sz="1300" kern="1200" dirty="0">
            <a:latin typeface="Helvetica" panose="020B0604020202020204" pitchFamily="34" charset="0"/>
            <a:ea typeface="+mn-ea"/>
            <a:cs typeface="Helvetica" panose="020B0604020202020204" pitchFamily="34" charset="0"/>
          </a:endParaRPr>
        </a:p>
      </dsp:txBody>
      <dsp:txXfrm>
        <a:off x="0" y="1859254"/>
        <a:ext cx="10907487" cy="2416050"/>
      </dsp:txXfrm>
    </dsp:sp>
    <dsp:sp modelId="{EBD64066-9769-4BE1-99DF-BC7AE1516637}">
      <dsp:nvSpPr>
        <dsp:cNvPr id="0" name=""/>
        <dsp:cNvSpPr/>
      </dsp:nvSpPr>
      <dsp:spPr>
        <a:xfrm>
          <a:off x="545374" y="1667374"/>
          <a:ext cx="7635240" cy="383760"/>
        </a:xfrm>
        <a:prstGeom prst="roundRect">
          <a:avLst/>
        </a:prstGeom>
        <a:gradFill rotWithShape="0">
          <a:gsLst>
            <a:gs pos="0">
              <a:schemeClr val="accent1">
                <a:shade val="50000"/>
                <a:hueOff val="402493"/>
                <a:satOff val="-9802"/>
                <a:lumOff val="42896"/>
                <a:alphaOff val="0"/>
                <a:satMod val="103000"/>
                <a:lumMod val="102000"/>
                <a:tint val="94000"/>
              </a:schemeClr>
            </a:gs>
            <a:gs pos="50000">
              <a:schemeClr val="accent1">
                <a:shade val="50000"/>
                <a:hueOff val="402493"/>
                <a:satOff val="-9802"/>
                <a:lumOff val="42896"/>
                <a:alphaOff val="0"/>
                <a:satMod val="110000"/>
                <a:lumMod val="100000"/>
                <a:shade val="100000"/>
              </a:schemeClr>
            </a:gs>
            <a:gs pos="100000">
              <a:schemeClr val="accent1">
                <a:shade val="50000"/>
                <a:hueOff val="402493"/>
                <a:satOff val="-9802"/>
                <a:lumOff val="42896"/>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288594" tIns="0" rIns="288594" bIns="0" numCol="1" spcCol="1270" anchor="ctr" anchorCtr="0">
          <a:noAutofit/>
        </a:bodyPr>
        <a:lstStyle/>
        <a:p>
          <a:pPr marL="0" lvl="0" indent="0" algn="l" defTabSz="577850">
            <a:lnSpc>
              <a:spcPct val="90000"/>
            </a:lnSpc>
            <a:spcBef>
              <a:spcPct val="0"/>
            </a:spcBef>
            <a:spcAft>
              <a:spcPct val="35000"/>
            </a:spcAft>
            <a:buNone/>
          </a:pPr>
          <a:r>
            <a:rPr lang="nl-NL" sz="1300" b="1" i="0" kern="1200" dirty="0">
              <a:latin typeface="Helvetica" panose="020B0604020202020204" pitchFamily="34" charset="0"/>
              <a:cs typeface="Helvetica" panose="020B0604020202020204" pitchFamily="34" charset="0"/>
            </a:rPr>
            <a:t>Voorspelling</a:t>
          </a:r>
        </a:p>
      </dsp:txBody>
      <dsp:txXfrm>
        <a:off x="564108" y="1686108"/>
        <a:ext cx="7597772" cy="346292"/>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18/2/layout/IconLabelDescriptionList">
  <dgm:title val="Icon Label Description List"/>
  <dgm:desc val="Use to show non-sequential or grouped chunks of information. The placeholder holds an icon or small picture, and corresponding text boxes show Level 1 and Level 2 text respectively. Works well for minimal Level 1 text accompanied by lengthier Level two text."/>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if>
      <dgm:else name="Name2">
        <dgm:alg type="lin">
          <dgm:param type="linDir" val="fromR"/>
        </dgm:alg>
      </dgm:else>
    </dgm:choose>
    <dgm:shape xmlns:r="http://schemas.openxmlformats.org/officeDocument/2006/relationships" r:blip="">
      <dgm:adjLst/>
    </dgm:shape>
    <dgm:presOf/>
    <dgm:constrLst>
      <dgm:constr type="h" for="ch" forName="compNode" refType="h" fact="0.45"/>
      <dgm:constr type="w" for="ch" forName="compNode" val="120"/>
      <dgm:constr type="w" for="ch" forName="sibTrans" refType="w" refFor="ch" refForName="compNode" fact="0.175"/>
      <dgm:constr type="primFontSz" for="des" forName="parTx" val="36"/>
      <dgm:constr type="primFontSz" for="des" forName="desTx" refType="primFontSz" refFor="des" refForName="parTx" op="lte" fact="0.75"/>
      <dgm:constr type="h" for="des" forName="compNode" op="equ"/>
      <dgm:constr type="h" for="des" forName="iconRect" op="equ"/>
      <dgm:constr type="w" for="des" forName="iconRect" op="equ"/>
      <dgm:constr type="h" for="des" forName="iconSpace" op="equ"/>
      <dgm:constr type="h" for="des" forName="parTx" op="equ"/>
      <dgm:constr type="h" for="des" forName="txSpace" op="equ"/>
      <dgm:constr type="h" for="des" forName="desTx" op="equ"/>
    </dgm:constrLst>
    <dgm:ruleLst>
      <dgm:rule type="w" for="ch" forName="compNode" val="0" fact="NaN" max="NaN"/>
    </dgm:ruleLst>
    <dgm:forEach name="Name3" axis="ch" ptType="node">
      <dgm:layoutNode name="compNode">
        <dgm:alg type="composite"/>
        <dgm:shape xmlns:r="http://schemas.openxmlformats.org/officeDocument/2006/relationships" r:blip="">
          <dgm:adjLst/>
        </dgm:shape>
        <dgm:presOf axis="self"/>
        <dgm:constrLst>
          <dgm:constr type="w" for="ch" forName="iconRect" refType="w" fact="0.35"/>
          <dgm:constr type="h" for="ch" forName="iconRect" refType="w" refFor="ch" refForName="iconRect"/>
          <dgm:constr type="l" for="ch" forName="iconRect"/>
          <dgm:constr type="t" for="ch" forName="iconRect"/>
          <dgm:constr type="w" for="ch" forName="iconSpace" refType="w"/>
          <dgm:constr type="h" for="ch" forName="iconSpace" refType="h" fact="0.043"/>
          <dgm:constr type="l" for="ch" forName="iconSpace"/>
          <dgm:constr type="t" for="ch" forName="iconSpace" refType="b" refFor="ch" refForName="iconRect"/>
          <dgm:constr type="w" for="ch" forName="parTx" refType="w"/>
          <dgm:constr type="h" for="ch" forName="parTx" refType="w" fact="0.15"/>
          <dgm:constr type="l" for="ch" forName="parTx"/>
          <dgm:constr type="t" for="ch" forName="parTx" refType="b" refFor="ch" refForName="iconSpace"/>
          <dgm:constr type="h" for="ch" forName="txSpace" refType="h" fact="0.02"/>
          <dgm:constr type="w" for="ch" forName="txSpace" refType="w"/>
          <dgm:constr type="l" for="ch" forName="txSpace"/>
          <dgm:constr type="t" for="ch" forName="txSpace" refType="b" refFor="ch" refForName="parTx"/>
          <dgm:constr type="w" for="ch" forName="desTx" refType="w"/>
          <dgm:constr type="l" for="ch" forName="desTx"/>
          <dgm:constr type="t" for="ch" forName="desTx" refType="b" refFor="ch" refForName="txSpace"/>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iconSpace">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4" fact="NaN" max="NaN"/>
            <dgm:rule type="h" val="INF" fact="NaN" max="NaN"/>
          </dgm:ruleLst>
        </dgm:layoutNode>
        <dgm:layoutNode name="txSpace">
          <dgm:alg type="sp"/>
          <dgm:shape xmlns:r="http://schemas.openxmlformats.org/officeDocument/2006/relationships" r:blip="">
            <dgm:adjLst/>
          </dgm:shape>
          <dgm:presOf/>
          <dgm:constrLst/>
          <dgm:ruleLst/>
        </dgm:layoutNode>
        <dgm:layoutNode name="desTx" styleLbl="revTx">
          <dgm:varLst/>
          <dgm:alg type="tx">
            <dgm:param type="stBulletLvl" val="0"/>
            <dgm:param type="txAnchorVert" val="t"/>
            <dgm:param type="parTxLTRAlign" val="l"/>
            <dgm:param type="shpTxLTRAlignCh" val="l"/>
            <dgm:param type="parTxRTLAlign" val="r"/>
            <dgm:param type="shpTxRTLAlignCh" val="r"/>
          </dgm:alg>
          <dgm:shape xmlns:r="http://schemas.openxmlformats.org/officeDocument/2006/relationships" type="rect" r:blip="">
            <dgm:adjLst/>
          </dgm:shape>
          <dgm:presOf axis="des" ptType="node"/>
          <dgm:constrLst>
            <dgm:constr type="secFontSz" refType="primFontSz"/>
            <dgm:constr type="lMarg"/>
            <dgm:constr type="rMarg"/>
            <dgm:constr type="tMarg"/>
            <dgm:constr type="bMarg"/>
          </dgm:constrLst>
          <dgm:ruleLst>
            <dgm:rule type="primFontSz" val="NaN" fact="NaN" max="17"/>
            <dgm:rule type="h" val="INF" fact="NaN" max="NaN"/>
          </dgm:ruleLst>
        </dgm:layoutNode>
      </dgm:layoutNode>
      <dgm:forEach name="Name4"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b="1"/>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60B6B6-4DC0-4759-8B6B-987DD22B2BFC}" type="datetimeFigureOut">
              <a:rPr lang="nl-NL" smtClean="0"/>
              <a:t>26-6-2023</a:t>
            </a:fld>
            <a:endParaRPr lang="nl-NL"/>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26DD14A-A879-469C-8B16-0C807703722E}" type="slidenum">
              <a:rPr lang="nl-NL" smtClean="0"/>
              <a:t>‹nr.›</a:t>
            </a:fld>
            <a:endParaRPr lang="nl-NL"/>
          </a:p>
        </p:txBody>
      </p:sp>
    </p:spTree>
    <p:extLst>
      <p:ext uri="{BB962C8B-B14F-4D97-AF65-F5344CB8AC3E}">
        <p14:creationId xmlns:p14="http://schemas.microsoft.com/office/powerpoint/2010/main" val="39516407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1641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63189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nl-NL" dirty="0"/>
              <a:t>[Huber, 1991]</a:t>
            </a:r>
          </a:p>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23120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nl-NL" dirty="0"/>
              <a:t>[Huber, 1991]</a:t>
            </a:r>
          </a:p>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11986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altLang="nl-NL" dirty="0"/>
              <a:t>[Huber, 1991]</a:t>
            </a:r>
          </a:p>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76788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Hulpvraag</a:t>
            </a:r>
          </a:p>
          <a:p>
            <a:r>
              <a:rPr lang="nl-NL" dirty="0"/>
              <a:t>Ernst/duur/omvang/inhoud (CGT)</a:t>
            </a:r>
          </a:p>
          <a:p>
            <a:r>
              <a:rPr lang="nl-NL" dirty="0"/>
              <a:t>Inzoomen op kernmomenten en doorvragen</a:t>
            </a:r>
          </a:p>
          <a:p>
            <a:r>
              <a:rPr lang="nl-NL" dirty="0"/>
              <a:t>Hypothetisch mechanismen toetsen (hechting/ASS/…, niet classificerend maar </a:t>
            </a:r>
            <a:r>
              <a:rPr lang="nl-NL" dirty="0" err="1"/>
              <a:t>domeinspecifiek</a:t>
            </a:r>
            <a:r>
              <a:rPr lang="nl-NL" dirty="0"/>
              <a:t>, gericht op duiden informatieverwerking)</a:t>
            </a:r>
          </a:p>
          <a:p>
            <a:r>
              <a:rPr lang="nl-NL" dirty="0"/>
              <a:t>Interactie en informatieverwerking bij de omgeving</a:t>
            </a:r>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5638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8843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44144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3383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41810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08825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68434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3369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8A6F64-5F74-4511-8CCA-9E4A68EE5171}" type="slidenum">
              <a:rPr kumimoji="0" lang="nl-NL"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46343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F28C284-7148-26EF-5BC5-F4161BD47776}"/>
              </a:ext>
            </a:extLst>
          </p:cNvPr>
          <p:cNvSpPr>
            <a:spLocks noGrp="1"/>
          </p:cNvSpPr>
          <p:nvPr>
            <p:ph type="ctrTitle"/>
          </p:nvPr>
        </p:nvSpPr>
        <p:spPr>
          <a:xfrm>
            <a:off x="1524000" y="1122363"/>
            <a:ext cx="9144000" cy="2387600"/>
          </a:xfrm>
        </p:spPr>
        <p:txBody>
          <a:bodyPr anchor="b"/>
          <a:lstStyle>
            <a:lvl1pPr algn="ctr">
              <a:defRPr sz="6000"/>
            </a:lvl1pPr>
          </a:lstStyle>
          <a:p>
            <a:r>
              <a:rPr lang="nl-NL"/>
              <a:t>Klik om stijl te bewerken</a:t>
            </a:r>
          </a:p>
        </p:txBody>
      </p:sp>
      <p:sp>
        <p:nvSpPr>
          <p:cNvPr id="3" name="Ondertitel 2">
            <a:extLst>
              <a:ext uri="{FF2B5EF4-FFF2-40B4-BE49-F238E27FC236}">
                <a16:creationId xmlns:a16="http://schemas.microsoft.com/office/drawing/2014/main" id="{C4BFA811-F211-954F-0BCA-D44D7692E76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a:t>Klikken om de ondertitelstijl van het model te bewerken</a:t>
            </a:r>
          </a:p>
        </p:txBody>
      </p:sp>
      <p:sp>
        <p:nvSpPr>
          <p:cNvPr id="4" name="Tijdelijke aanduiding voor datum 3">
            <a:extLst>
              <a:ext uri="{FF2B5EF4-FFF2-40B4-BE49-F238E27FC236}">
                <a16:creationId xmlns:a16="http://schemas.microsoft.com/office/drawing/2014/main" id="{3195013E-F1AC-36E9-0945-FCA05E5E251D}"/>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E994F8CD-D2B5-81AD-46E7-5858D578E44E}"/>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6BA9B430-FB48-6290-D445-DBD5A79A4F35}"/>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33571185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5C414C6-9CB7-FB86-C0FF-5E20A2C307AE}"/>
              </a:ext>
            </a:extLst>
          </p:cNvPr>
          <p:cNvSpPr>
            <a:spLocks noGrp="1"/>
          </p:cNvSpPr>
          <p:nvPr>
            <p:ph type="title"/>
          </p:nvPr>
        </p:nvSpPr>
        <p:spPr/>
        <p:txBody>
          <a:bodyPr/>
          <a:lstStyle/>
          <a:p>
            <a:r>
              <a:rPr lang="nl-NL"/>
              <a:t>Klik om stijl te bewerken</a:t>
            </a:r>
          </a:p>
        </p:txBody>
      </p:sp>
      <p:sp>
        <p:nvSpPr>
          <p:cNvPr id="3" name="Tijdelijke aanduiding voor verticale tekst 2">
            <a:extLst>
              <a:ext uri="{FF2B5EF4-FFF2-40B4-BE49-F238E27FC236}">
                <a16:creationId xmlns:a16="http://schemas.microsoft.com/office/drawing/2014/main" id="{EC8D5F0E-8CCC-ED0B-F164-A8BE03D32791}"/>
              </a:ext>
            </a:extLst>
          </p:cNvPr>
          <p:cNvSpPr>
            <a:spLocks noGrp="1"/>
          </p:cNvSpPr>
          <p:nvPr>
            <p:ph type="body" orient="vert" idx="1"/>
          </p:nvPr>
        </p:nvSpPr>
        <p:spPr/>
        <p:txBody>
          <a:bodyPr vert="eaVert"/>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4D6458DC-A993-6F49-7456-09476684A13D}"/>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098EE2A9-F5D8-757C-534B-68BCEBC0AEC8}"/>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B124EA9E-A847-CE03-8675-11145A38C629}"/>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948490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a:extLst>
              <a:ext uri="{FF2B5EF4-FFF2-40B4-BE49-F238E27FC236}">
                <a16:creationId xmlns:a16="http://schemas.microsoft.com/office/drawing/2014/main" id="{2E62FB07-AFCE-E92B-8124-345E6ACA2E1F}"/>
              </a:ext>
            </a:extLst>
          </p:cNvPr>
          <p:cNvSpPr>
            <a:spLocks noGrp="1"/>
          </p:cNvSpPr>
          <p:nvPr>
            <p:ph type="title" orient="vert"/>
          </p:nvPr>
        </p:nvSpPr>
        <p:spPr>
          <a:xfrm>
            <a:off x="8724900" y="365125"/>
            <a:ext cx="2628900" cy="5811838"/>
          </a:xfrm>
        </p:spPr>
        <p:txBody>
          <a:bodyPr vert="eaVert"/>
          <a:lstStyle/>
          <a:p>
            <a:r>
              <a:rPr lang="nl-NL"/>
              <a:t>Klik om stijl te bewerken</a:t>
            </a:r>
          </a:p>
        </p:txBody>
      </p:sp>
      <p:sp>
        <p:nvSpPr>
          <p:cNvPr id="3" name="Tijdelijke aanduiding voor verticale tekst 2">
            <a:extLst>
              <a:ext uri="{FF2B5EF4-FFF2-40B4-BE49-F238E27FC236}">
                <a16:creationId xmlns:a16="http://schemas.microsoft.com/office/drawing/2014/main" id="{BE461DA0-D3D1-7FEE-1FF2-B2C636EF8B9E}"/>
              </a:ext>
            </a:extLst>
          </p:cNvPr>
          <p:cNvSpPr>
            <a:spLocks noGrp="1"/>
          </p:cNvSpPr>
          <p:nvPr>
            <p:ph type="body" orient="vert" idx="1"/>
          </p:nvPr>
        </p:nvSpPr>
        <p:spPr>
          <a:xfrm>
            <a:off x="838200" y="365125"/>
            <a:ext cx="7734300" cy="5811838"/>
          </a:xfrm>
        </p:spPr>
        <p:txBody>
          <a:bodyPr vert="eaVert"/>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F4B6281D-1A79-D91A-BC99-3B1EF85CEA89}"/>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8950FB17-424F-6444-4936-A35FD7E330D9}"/>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E728FB8B-68C6-9FC3-69BE-64B2E311D821}"/>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15214447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6605FF7-04D8-4905-BDBD-FD823687FBD7}"/>
              </a:ext>
            </a:extLst>
          </p:cNvPr>
          <p:cNvSpPr>
            <a:spLocks noGrp="1"/>
          </p:cNvSpPr>
          <p:nvPr>
            <p:ph type="ctrTitle"/>
          </p:nvPr>
        </p:nvSpPr>
        <p:spPr>
          <a:xfrm>
            <a:off x="1524000" y="1122363"/>
            <a:ext cx="9144000" cy="2387600"/>
          </a:xfrm>
        </p:spPr>
        <p:txBody>
          <a:bodyPr anchor="b"/>
          <a:lstStyle>
            <a:lvl1pPr algn="ctr">
              <a:defRPr sz="6000"/>
            </a:lvl1pPr>
          </a:lstStyle>
          <a:p>
            <a:r>
              <a:rPr lang="nl-NL"/>
              <a:t>Klik om stijl te bewerken</a:t>
            </a:r>
          </a:p>
        </p:txBody>
      </p:sp>
      <p:sp>
        <p:nvSpPr>
          <p:cNvPr id="3" name="Ondertitel 2">
            <a:extLst>
              <a:ext uri="{FF2B5EF4-FFF2-40B4-BE49-F238E27FC236}">
                <a16:creationId xmlns:a16="http://schemas.microsoft.com/office/drawing/2014/main" id="{4539C0D2-079A-4AFA-A671-63706987524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a:t>Klikken om de ondertitelstijl van het model te bewerken</a:t>
            </a:r>
          </a:p>
        </p:txBody>
      </p:sp>
      <p:sp>
        <p:nvSpPr>
          <p:cNvPr id="4" name="Tijdelijke aanduiding voor datum 3">
            <a:extLst>
              <a:ext uri="{FF2B5EF4-FFF2-40B4-BE49-F238E27FC236}">
                <a16:creationId xmlns:a16="http://schemas.microsoft.com/office/drawing/2014/main" id="{16DEE392-F15A-4221-96BD-26B1C68E864B}"/>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67F3F60C-E31E-4782-BA5C-CA89EF750C51}"/>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0BC8D01A-5002-41E8-98B5-7FAAC057B969}"/>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39613543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E8ED69E-2660-4A20-86E7-CB93F7BDBACA}"/>
              </a:ext>
            </a:extLst>
          </p:cNvPr>
          <p:cNvSpPr>
            <a:spLocks noGrp="1"/>
          </p:cNvSpPr>
          <p:nvPr>
            <p:ph type="title"/>
          </p:nvPr>
        </p:nvSpPr>
        <p:spPr/>
        <p:txBody>
          <a:bodyPr/>
          <a:lstStyle/>
          <a:p>
            <a:r>
              <a:rPr lang="nl-NL"/>
              <a:t>Klik om stijl te bewerken</a:t>
            </a:r>
          </a:p>
        </p:txBody>
      </p:sp>
      <p:sp>
        <p:nvSpPr>
          <p:cNvPr id="3" name="Tijdelijke aanduiding voor inhoud 2">
            <a:extLst>
              <a:ext uri="{FF2B5EF4-FFF2-40B4-BE49-F238E27FC236}">
                <a16:creationId xmlns:a16="http://schemas.microsoft.com/office/drawing/2014/main" id="{F620FD7F-639C-4A82-8DED-3CCD2832C2D2}"/>
              </a:ext>
            </a:extLst>
          </p:cNvPr>
          <p:cNvSpPr>
            <a:spLocks noGrp="1"/>
          </p:cNvSpPr>
          <p:nvPr>
            <p:ph idx="1"/>
          </p:nvPr>
        </p:nvSpPr>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D78BA027-DEB2-44DE-B2D9-B44328D07DBD}"/>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7A676324-C600-433C-AB74-7A5D446F1FFA}"/>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2D263833-9E1E-4CCE-9EC4-142F25EC6737}"/>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35733081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F087ED7-B632-4487-95C2-2988CD153DC9}"/>
              </a:ext>
            </a:extLst>
          </p:cNvPr>
          <p:cNvSpPr>
            <a:spLocks noGrp="1"/>
          </p:cNvSpPr>
          <p:nvPr>
            <p:ph type="title"/>
          </p:nvPr>
        </p:nvSpPr>
        <p:spPr>
          <a:xfrm>
            <a:off x="831850" y="1709738"/>
            <a:ext cx="10515600" cy="2852737"/>
          </a:xfrm>
        </p:spPr>
        <p:txBody>
          <a:bodyPr anchor="b"/>
          <a:lstStyle>
            <a:lvl1pPr>
              <a:defRPr sz="6000"/>
            </a:lvl1pPr>
          </a:lstStyle>
          <a:p>
            <a:r>
              <a:rPr lang="nl-NL"/>
              <a:t>Klik om stijl te bewerken</a:t>
            </a:r>
          </a:p>
        </p:txBody>
      </p:sp>
      <p:sp>
        <p:nvSpPr>
          <p:cNvPr id="3" name="Tijdelijke aanduiding voor tekst 2">
            <a:extLst>
              <a:ext uri="{FF2B5EF4-FFF2-40B4-BE49-F238E27FC236}">
                <a16:creationId xmlns:a16="http://schemas.microsoft.com/office/drawing/2014/main" id="{B18D9206-B68D-437B-960C-483E3A0AFB7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l-NL"/>
              <a:t>Klikken om de tekststijl van het model te bewerken</a:t>
            </a:r>
          </a:p>
        </p:txBody>
      </p:sp>
      <p:sp>
        <p:nvSpPr>
          <p:cNvPr id="4" name="Tijdelijke aanduiding voor datum 3">
            <a:extLst>
              <a:ext uri="{FF2B5EF4-FFF2-40B4-BE49-F238E27FC236}">
                <a16:creationId xmlns:a16="http://schemas.microsoft.com/office/drawing/2014/main" id="{98916FE5-603C-4299-8C39-446E4016E478}"/>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F4BBCE01-FEBE-4579-9ECD-F0EE9E58378D}"/>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6B4E4510-F045-41A7-8DED-A640DD41E399}"/>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18830894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0574054-5A61-48E8-AED6-E3C5D05A3E6C}"/>
              </a:ext>
            </a:extLst>
          </p:cNvPr>
          <p:cNvSpPr>
            <a:spLocks noGrp="1"/>
          </p:cNvSpPr>
          <p:nvPr>
            <p:ph type="title"/>
          </p:nvPr>
        </p:nvSpPr>
        <p:spPr/>
        <p:txBody>
          <a:bodyPr/>
          <a:lstStyle/>
          <a:p>
            <a:r>
              <a:rPr lang="nl-NL"/>
              <a:t>Klik om stijl te bewerken</a:t>
            </a:r>
          </a:p>
        </p:txBody>
      </p:sp>
      <p:sp>
        <p:nvSpPr>
          <p:cNvPr id="3" name="Tijdelijke aanduiding voor inhoud 2">
            <a:extLst>
              <a:ext uri="{FF2B5EF4-FFF2-40B4-BE49-F238E27FC236}">
                <a16:creationId xmlns:a16="http://schemas.microsoft.com/office/drawing/2014/main" id="{0B6B7322-DFDB-41B6-84A6-4135833B7E92}"/>
              </a:ext>
            </a:extLst>
          </p:cNvPr>
          <p:cNvSpPr>
            <a:spLocks noGrp="1"/>
          </p:cNvSpPr>
          <p:nvPr>
            <p:ph sz="half" idx="1"/>
          </p:nvPr>
        </p:nvSpPr>
        <p:spPr>
          <a:xfrm>
            <a:off x="838200" y="1825625"/>
            <a:ext cx="5181600" cy="435133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a:extLst>
              <a:ext uri="{FF2B5EF4-FFF2-40B4-BE49-F238E27FC236}">
                <a16:creationId xmlns:a16="http://schemas.microsoft.com/office/drawing/2014/main" id="{77C73CD0-BB1A-440D-B502-8ADBD9943254}"/>
              </a:ext>
            </a:extLst>
          </p:cNvPr>
          <p:cNvSpPr>
            <a:spLocks noGrp="1"/>
          </p:cNvSpPr>
          <p:nvPr>
            <p:ph sz="half" idx="2"/>
          </p:nvPr>
        </p:nvSpPr>
        <p:spPr>
          <a:xfrm>
            <a:off x="6172200" y="1825625"/>
            <a:ext cx="5181600" cy="435133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4">
            <a:extLst>
              <a:ext uri="{FF2B5EF4-FFF2-40B4-BE49-F238E27FC236}">
                <a16:creationId xmlns:a16="http://schemas.microsoft.com/office/drawing/2014/main" id="{4EE15AD9-8663-4AED-AD1E-8FA2F6B9B92B}"/>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6" name="Tijdelijke aanduiding voor voettekst 5">
            <a:extLst>
              <a:ext uri="{FF2B5EF4-FFF2-40B4-BE49-F238E27FC236}">
                <a16:creationId xmlns:a16="http://schemas.microsoft.com/office/drawing/2014/main" id="{ED7A79B7-4CC4-4629-A848-836EDCFA6B78}"/>
              </a:ext>
            </a:extLst>
          </p:cNvPr>
          <p:cNvSpPr>
            <a:spLocks noGrp="1"/>
          </p:cNvSpPr>
          <p:nvPr>
            <p:ph type="ftr" sz="quarter" idx="11"/>
          </p:nvPr>
        </p:nvSpPr>
        <p:spPr/>
        <p:txBody>
          <a:bodyPr/>
          <a:lstStyle/>
          <a:p>
            <a:endParaRPr lang="nl-NL"/>
          </a:p>
        </p:txBody>
      </p:sp>
      <p:sp>
        <p:nvSpPr>
          <p:cNvPr id="7" name="Tijdelijke aanduiding voor dianummer 6">
            <a:extLst>
              <a:ext uri="{FF2B5EF4-FFF2-40B4-BE49-F238E27FC236}">
                <a16:creationId xmlns:a16="http://schemas.microsoft.com/office/drawing/2014/main" id="{27BBC02D-7B20-4CD0-AFDA-E3FDD11D332D}"/>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38173978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A480084-6286-427D-A7F9-CDF0A4D6160D}"/>
              </a:ext>
            </a:extLst>
          </p:cNvPr>
          <p:cNvSpPr>
            <a:spLocks noGrp="1"/>
          </p:cNvSpPr>
          <p:nvPr>
            <p:ph type="title"/>
          </p:nvPr>
        </p:nvSpPr>
        <p:spPr>
          <a:xfrm>
            <a:off x="839788" y="365125"/>
            <a:ext cx="10515600" cy="1325563"/>
          </a:xfrm>
        </p:spPr>
        <p:txBody>
          <a:bodyPr/>
          <a:lstStyle/>
          <a:p>
            <a:r>
              <a:rPr lang="nl-NL"/>
              <a:t>Klik om stijl te bewerken</a:t>
            </a:r>
          </a:p>
        </p:txBody>
      </p:sp>
      <p:sp>
        <p:nvSpPr>
          <p:cNvPr id="3" name="Tijdelijke aanduiding voor tekst 2">
            <a:extLst>
              <a:ext uri="{FF2B5EF4-FFF2-40B4-BE49-F238E27FC236}">
                <a16:creationId xmlns:a16="http://schemas.microsoft.com/office/drawing/2014/main" id="{8AACF717-5F6F-4CBE-AA5C-2D1C774420E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ken om de tekststijl van het model te bewerken</a:t>
            </a:r>
          </a:p>
        </p:txBody>
      </p:sp>
      <p:sp>
        <p:nvSpPr>
          <p:cNvPr id="4" name="Tijdelijke aanduiding voor inhoud 3">
            <a:extLst>
              <a:ext uri="{FF2B5EF4-FFF2-40B4-BE49-F238E27FC236}">
                <a16:creationId xmlns:a16="http://schemas.microsoft.com/office/drawing/2014/main" id="{19A7B6DD-FD7F-4F8F-85E0-D3465A056857}"/>
              </a:ext>
            </a:extLst>
          </p:cNvPr>
          <p:cNvSpPr>
            <a:spLocks noGrp="1"/>
          </p:cNvSpPr>
          <p:nvPr>
            <p:ph sz="half" idx="2"/>
          </p:nvPr>
        </p:nvSpPr>
        <p:spPr>
          <a:xfrm>
            <a:off x="839788" y="2505075"/>
            <a:ext cx="5157787" cy="368458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a:extLst>
              <a:ext uri="{FF2B5EF4-FFF2-40B4-BE49-F238E27FC236}">
                <a16:creationId xmlns:a16="http://schemas.microsoft.com/office/drawing/2014/main" id="{09539FBE-FB4F-48A0-A05A-7D6BD8C0517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ken om de tekststijl van het model te bewerken</a:t>
            </a:r>
          </a:p>
        </p:txBody>
      </p:sp>
      <p:sp>
        <p:nvSpPr>
          <p:cNvPr id="6" name="Tijdelijke aanduiding voor inhoud 5">
            <a:extLst>
              <a:ext uri="{FF2B5EF4-FFF2-40B4-BE49-F238E27FC236}">
                <a16:creationId xmlns:a16="http://schemas.microsoft.com/office/drawing/2014/main" id="{7007A047-D3B3-43CB-B70F-276F5D008037}"/>
              </a:ext>
            </a:extLst>
          </p:cNvPr>
          <p:cNvSpPr>
            <a:spLocks noGrp="1"/>
          </p:cNvSpPr>
          <p:nvPr>
            <p:ph sz="quarter" idx="4"/>
          </p:nvPr>
        </p:nvSpPr>
        <p:spPr>
          <a:xfrm>
            <a:off x="6172200" y="2505075"/>
            <a:ext cx="5183188" cy="368458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7" name="Tijdelijke aanduiding voor datum 6">
            <a:extLst>
              <a:ext uri="{FF2B5EF4-FFF2-40B4-BE49-F238E27FC236}">
                <a16:creationId xmlns:a16="http://schemas.microsoft.com/office/drawing/2014/main" id="{A2A9F979-DA91-40B9-9C67-F3E0ABA1C5C7}"/>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8" name="Tijdelijke aanduiding voor voettekst 7">
            <a:extLst>
              <a:ext uri="{FF2B5EF4-FFF2-40B4-BE49-F238E27FC236}">
                <a16:creationId xmlns:a16="http://schemas.microsoft.com/office/drawing/2014/main" id="{E726F470-0C93-4F74-AD43-2FA708B97E2B}"/>
              </a:ext>
            </a:extLst>
          </p:cNvPr>
          <p:cNvSpPr>
            <a:spLocks noGrp="1"/>
          </p:cNvSpPr>
          <p:nvPr>
            <p:ph type="ftr" sz="quarter" idx="11"/>
          </p:nvPr>
        </p:nvSpPr>
        <p:spPr/>
        <p:txBody>
          <a:bodyPr/>
          <a:lstStyle/>
          <a:p>
            <a:endParaRPr lang="nl-NL"/>
          </a:p>
        </p:txBody>
      </p:sp>
      <p:sp>
        <p:nvSpPr>
          <p:cNvPr id="9" name="Tijdelijke aanduiding voor dianummer 8">
            <a:extLst>
              <a:ext uri="{FF2B5EF4-FFF2-40B4-BE49-F238E27FC236}">
                <a16:creationId xmlns:a16="http://schemas.microsoft.com/office/drawing/2014/main" id="{11844733-8DDE-42C4-ABDD-B2499F42D949}"/>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289042707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DD47B88-1990-4F69-AE97-0C192010204E}"/>
              </a:ext>
            </a:extLst>
          </p:cNvPr>
          <p:cNvSpPr>
            <a:spLocks noGrp="1"/>
          </p:cNvSpPr>
          <p:nvPr>
            <p:ph type="title"/>
          </p:nvPr>
        </p:nvSpPr>
        <p:spPr/>
        <p:txBody>
          <a:bodyPr/>
          <a:lstStyle/>
          <a:p>
            <a:r>
              <a:rPr lang="nl-NL"/>
              <a:t>Klik om stijl te bewerken</a:t>
            </a:r>
          </a:p>
        </p:txBody>
      </p:sp>
      <p:sp>
        <p:nvSpPr>
          <p:cNvPr id="3" name="Tijdelijke aanduiding voor datum 2">
            <a:extLst>
              <a:ext uri="{FF2B5EF4-FFF2-40B4-BE49-F238E27FC236}">
                <a16:creationId xmlns:a16="http://schemas.microsoft.com/office/drawing/2014/main" id="{33C5C991-9739-4F75-BD10-2A3EC325CD49}"/>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4" name="Tijdelijke aanduiding voor voettekst 3">
            <a:extLst>
              <a:ext uri="{FF2B5EF4-FFF2-40B4-BE49-F238E27FC236}">
                <a16:creationId xmlns:a16="http://schemas.microsoft.com/office/drawing/2014/main" id="{2574D556-98BA-4FF9-A287-81F880716C73}"/>
              </a:ext>
            </a:extLst>
          </p:cNvPr>
          <p:cNvSpPr>
            <a:spLocks noGrp="1"/>
          </p:cNvSpPr>
          <p:nvPr>
            <p:ph type="ftr" sz="quarter" idx="11"/>
          </p:nvPr>
        </p:nvSpPr>
        <p:spPr/>
        <p:txBody>
          <a:bodyPr/>
          <a:lstStyle/>
          <a:p>
            <a:endParaRPr lang="nl-NL"/>
          </a:p>
        </p:txBody>
      </p:sp>
      <p:sp>
        <p:nvSpPr>
          <p:cNvPr id="5" name="Tijdelijke aanduiding voor dianummer 4">
            <a:extLst>
              <a:ext uri="{FF2B5EF4-FFF2-40B4-BE49-F238E27FC236}">
                <a16:creationId xmlns:a16="http://schemas.microsoft.com/office/drawing/2014/main" id="{735AD84A-93BB-43D8-8F52-BF78F61A3DDF}"/>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614200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a:extLst>
              <a:ext uri="{FF2B5EF4-FFF2-40B4-BE49-F238E27FC236}">
                <a16:creationId xmlns:a16="http://schemas.microsoft.com/office/drawing/2014/main" id="{C9A8CBBE-EEB3-48ED-AD10-E96CF77F802D}"/>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3" name="Tijdelijke aanduiding voor voettekst 2">
            <a:extLst>
              <a:ext uri="{FF2B5EF4-FFF2-40B4-BE49-F238E27FC236}">
                <a16:creationId xmlns:a16="http://schemas.microsoft.com/office/drawing/2014/main" id="{EDD70F9D-ADB0-4D4C-8E07-A13CCD35294F}"/>
              </a:ext>
            </a:extLst>
          </p:cNvPr>
          <p:cNvSpPr>
            <a:spLocks noGrp="1"/>
          </p:cNvSpPr>
          <p:nvPr>
            <p:ph type="ftr" sz="quarter" idx="11"/>
          </p:nvPr>
        </p:nvSpPr>
        <p:spPr/>
        <p:txBody>
          <a:bodyPr/>
          <a:lstStyle/>
          <a:p>
            <a:endParaRPr lang="nl-NL"/>
          </a:p>
        </p:txBody>
      </p:sp>
      <p:sp>
        <p:nvSpPr>
          <p:cNvPr id="4" name="Tijdelijke aanduiding voor dianummer 3">
            <a:extLst>
              <a:ext uri="{FF2B5EF4-FFF2-40B4-BE49-F238E27FC236}">
                <a16:creationId xmlns:a16="http://schemas.microsoft.com/office/drawing/2014/main" id="{C89B1F99-7190-4477-93F9-CF7879C66BBE}"/>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3124681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13FD4F7-53C3-4C57-A9D7-7744BC48F3D3}"/>
              </a:ext>
            </a:extLst>
          </p:cNvPr>
          <p:cNvSpPr>
            <a:spLocks noGrp="1"/>
          </p:cNvSpPr>
          <p:nvPr>
            <p:ph type="title"/>
          </p:nvPr>
        </p:nvSpPr>
        <p:spPr>
          <a:xfrm>
            <a:off x="839788" y="457200"/>
            <a:ext cx="3932237" cy="1600200"/>
          </a:xfrm>
        </p:spPr>
        <p:txBody>
          <a:bodyPr anchor="b"/>
          <a:lstStyle>
            <a:lvl1pPr>
              <a:defRPr sz="3200"/>
            </a:lvl1pPr>
          </a:lstStyle>
          <a:p>
            <a:r>
              <a:rPr lang="nl-NL"/>
              <a:t>Klik om stijl te bewerken</a:t>
            </a:r>
          </a:p>
        </p:txBody>
      </p:sp>
      <p:sp>
        <p:nvSpPr>
          <p:cNvPr id="3" name="Tijdelijke aanduiding voor inhoud 2">
            <a:extLst>
              <a:ext uri="{FF2B5EF4-FFF2-40B4-BE49-F238E27FC236}">
                <a16:creationId xmlns:a16="http://schemas.microsoft.com/office/drawing/2014/main" id="{0D7DB46D-1AC1-4B6B-BC00-EF90040C8CA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a:extLst>
              <a:ext uri="{FF2B5EF4-FFF2-40B4-BE49-F238E27FC236}">
                <a16:creationId xmlns:a16="http://schemas.microsoft.com/office/drawing/2014/main" id="{70A55676-B600-4B75-A68D-E7587425D0D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l-NL"/>
              <a:t>Klikken om de tekststijl van het model te bewerken</a:t>
            </a:r>
          </a:p>
        </p:txBody>
      </p:sp>
      <p:sp>
        <p:nvSpPr>
          <p:cNvPr id="5" name="Tijdelijke aanduiding voor datum 4">
            <a:extLst>
              <a:ext uri="{FF2B5EF4-FFF2-40B4-BE49-F238E27FC236}">
                <a16:creationId xmlns:a16="http://schemas.microsoft.com/office/drawing/2014/main" id="{EA652489-DB71-4B44-8E2E-9E0DBE677105}"/>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6" name="Tijdelijke aanduiding voor voettekst 5">
            <a:extLst>
              <a:ext uri="{FF2B5EF4-FFF2-40B4-BE49-F238E27FC236}">
                <a16:creationId xmlns:a16="http://schemas.microsoft.com/office/drawing/2014/main" id="{4F11F9D4-D534-4F99-A9CB-72BEDED05448}"/>
              </a:ext>
            </a:extLst>
          </p:cNvPr>
          <p:cNvSpPr>
            <a:spLocks noGrp="1"/>
          </p:cNvSpPr>
          <p:nvPr>
            <p:ph type="ftr" sz="quarter" idx="11"/>
          </p:nvPr>
        </p:nvSpPr>
        <p:spPr/>
        <p:txBody>
          <a:bodyPr/>
          <a:lstStyle/>
          <a:p>
            <a:endParaRPr lang="nl-NL"/>
          </a:p>
        </p:txBody>
      </p:sp>
      <p:sp>
        <p:nvSpPr>
          <p:cNvPr id="7" name="Tijdelijke aanduiding voor dianummer 6">
            <a:extLst>
              <a:ext uri="{FF2B5EF4-FFF2-40B4-BE49-F238E27FC236}">
                <a16:creationId xmlns:a16="http://schemas.microsoft.com/office/drawing/2014/main" id="{10A22C11-5B93-44CF-A8E1-1C4E629A3BF0}"/>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20868823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651CCB2-05E7-CD7A-5E16-ED0C7C15C3C6}"/>
              </a:ext>
            </a:extLst>
          </p:cNvPr>
          <p:cNvSpPr>
            <a:spLocks noGrp="1"/>
          </p:cNvSpPr>
          <p:nvPr>
            <p:ph type="title"/>
          </p:nvPr>
        </p:nvSpPr>
        <p:spPr/>
        <p:txBody>
          <a:bodyPr/>
          <a:lstStyle/>
          <a:p>
            <a:r>
              <a:rPr lang="nl-NL"/>
              <a:t>Klik om stijl te bewerken</a:t>
            </a:r>
          </a:p>
        </p:txBody>
      </p:sp>
      <p:sp>
        <p:nvSpPr>
          <p:cNvPr id="3" name="Tijdelijke aanduiding voor inhoud 2">
            <a:extLst>
              <a:ext uri="{FF2B5EF4-FFF2-40B4-BE49-F238E27FC236}">
                <a16:creationId xmlns:a16="http://schemas.microsoft.com/office/drawing/2014/main" id="{47869323-0EA3-37D7-085F-82EB99E058B0}"/>
              </a:ext>
            </a:extLst>
          </p:cNvPr>
          <p:cNvSpPr>
            <a:spLocks noGrp="1"/>
          </p:cNvSpPr>
          <p:nvPr>
            <p:ph idx="1"/>
          </p:nvPr>
        </p:nvSpPr>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E744367B-8210-C3F7-0C0D-53B8E1C4820E}"/>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63DFB5E7-215D-8CBB-444C-F84574CF0541}"/>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1F13484F-4E1B-36E5-149F-5271C6BB1CEC}"/>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20858953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065683C-3DD9-4151-B5E4-D696DE9809D0}"/>
              </a:ext>
            </a:extLst>
          </p:cNvPr>
          <p:cNvSpPr>
            <a:spLocks noGrp="1"/>
          </p:cNvSpPr>
          <p:nvPr>
            <p:ph type="title"/>
          </p:nvPr>
        </p:nvSpPr>
        <p:spPr>
          <a:xfrm>
            <a:off x="839788" y="457200"/>
            <a:ext cx="3932237" cy="1600200"/>
          </a:xfrm>
        </p:spPr>
        <p:txBody>
          <a:bodyPr anchor="b"/>
          <a:lstStyle>
            <a:lvl1pPr>
              <a:defRPr sz="3200"/>
            </a:lvl1pPr>
          </a:lstStyle>
          <a:p>
            <a:r>
              <a:rPr lang="nl-NL"/>
              <a:t>Klik om stijl te bewerken</a:t>
            </a:r>
          </a:p>
        </p:txBody>
      </p:sp>
      <p:sp>
        <p:nvSpPr>
          <p:cNvPr id="3" name="Tijdelijke aanduiding voor afbeelding 2">
            <a:extLst>
              <a:ext uri="{FF2B5EF4-FFF2-40B4-BE49-F238E27FC236}">
                <a16:creationId xmlns:a16="http://schemas.microsoft.com/office/drawing/2014/main" id="{69DCC2B0-BD27-4AB7-8ACA-3296AE29E70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ijdelijke aanduiding voor tekst 3">
            <a:extLst>
              <a:ext uri="{FF2B5EF4-FFF2-40B4-BE49-F238E27FC236}">
                <a16:creationId xmlns:a16="http://schemas.microsoft.com/office/drawing/2014/main" id="{B24EE365-8913-4EBA-BE42-0793795D558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l-NL"/>
              <a:t>Klikken om de tekststijl van het model te bewerken</a:t>
            </a:r>
          </a:p>
        </p:txBody>
      </p:sp>
      <p:sp>
        <p:nvSpPr>
          <p:cNvPr id="5" name="Tijdelijke aanduiding voor datum 4">
            <a:extLst>
              <a:ext uri="{FF2B5EF4-FFF2-40B4-BE49-F238E27FC236}">
                <a16:creationId xmlns:a16="http://schemas.microsoft.com/office/drawing/2014/main" id="{70066CE8-DD14-4408-912A-66F246D12C16}"/>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6" name="Tijdelijke aanduiding voor voettekst 5">
            <a:extLst>
              <a:ext uri="{FF2B5EF4-FFF2-40B4-BE49-F238E27FC236}">
                <a16:creationId xmlns:a16="http://schemas.microsoft.com/office/drawing/2014/main" id="{1FC4BC41-97EF-487E-A09B-4274D0C19DAD}"/>
              </a:ext>
            </a:extLst>
          </p:cNvPr>
          <p:cNvSpPr>
            <a:spLocks noGrp="1"/>
          </p:cNvSpPr>
          <p:nvPr>
            <p:ph type="ftr" sz="quarter" idx="11"/>
          </p:nvPr>
        </p:nvSpPr>
        <p:spPr/>
        <p:txBody>
          <a:bodyPr/>
          <a:lstStyle/>
          <a:p>
            <a:endParaRPr lang="nl-NL"/>
          </a:p>
        </p:txBody>
      </p:sp>
      <p:sp>
        <p:nvSpPr>
          <p:cNvPr id="7" name="Tijdelijke aanduiding voor dianummer 6">
            <a:extLst>
              <a:ext uri="{FF2B5EF4-FFF2-40B4-BE49-F238E27FC236}">
                <a16:creationId xmlns:a16="http://schemas.microsoft.com/office/drawing/2014/main" id="{D00CC7AC-990F-487A-A488-465B2085FE59}"/>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38004168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5D1EB20-896A-4E9E-ABF1-63AE6D818D7C}"/>
              </a:ext>
            </a:extLst>
          </p:cNvPr>
          <p:cNvSpPr>
            <a:spLocks noGrp="1"/>
          </p:cNvSpPr>
          <p:nvPr>
            <p:ph type="title"/>
          </p:nvPr>
        </p:nvSpPr>
        <p:spPr/>
        <p:txBody>
          <a:bodyPr/>
          <a:lstStyle/>
          <a:p>
            <a:r>
              <a:rPr lang="nl-NL"/>
              <a:t>Klik om stijl te bewerken</a:t>
            </a:r>
          </a:p>
        </p:txBody>
      </p:sp>
      <p:sp>
        <p:nvSpPr>
          <p:cNvPr id="3" name="Tijdelijke aanduiding voor verticale tekst 2">
            <a:extLst>
              <a:ext uri="{FF2B5EF4-FFF2-40B4-BE49-F238E27FC236}">
                <a16:creationId xmlns:a16="http://schemas.microsoft.com/office/drawing/2014/main" id="{A01BC33C-6AED-4F31-9CD6-0E710BB190DD}"/>
              </a:ext>
            </a:extLst>
          </p:cNvPr>
          <p:cNvSpPr>
            <a:spLocks noGrp="1"/>
          </p:cNvSpPr>
          <p:nvPr>
            <p:ph type="body" orient="vert" idx="1"/>
          </p:nvPr>
        </p:nvSpPr>
        <p:spPr/>
        <p:txBody>
          <a:bodyPr vert="eaVert"/>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D998FC83-9CB5-4905-A936-B33924A50413}"/>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27D8F75D-5CD9-4622-B63F-6FC0DD47533B}"/>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DD467B26-FFC7-4637-BA06-249E638A0716}"/>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4776332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a:extLst>
              <a:ext uri="{FF2B5EF4-FFF2-40B4-BE49-F238E27FC236}">
                <a16:creationId xmlns:a16="http://schemas.microsoft.com/office/drawing/2014/main" id="{C9774571-9D63-4D95-9F3E-20212F6F27FA}"/>
              </a:ext>
            </a:extLst>
          </p:cNvPr>
          <p:cNvSpPr>
            <a:spLocks noGrp="1"/>
          </p:cNvSpPr>
          <p:nvPr>
            <p:ph type="title" orient="vert"/>
          </p:nvPr>
        </p:nvSpPr>
        <p:spPr>
          <a:xfrm>
            <a:off x="8724900" y="365125"/>
            <a:ext cx="2628900" cy="5811838"/>
          </a:xfrm>
        </p:spPr>
        <p:txBody>
          <a:bodyPr vert="eaVert"/>
          <a:lstStyle/>
          <a:p>
            <a:r>
              <a:rPr lang="nl-NL"/>
              <a:t>Klik om stijl te bewerken</a:t>
            </a:r>
          </a:p>
        </p:txBody>
      </p:sp>
      <p:sp>
        <p:nvSpPr>
          <p:cNvPr id="3" name="Tijdelijke aanduiding voor verticale tekst 2">
            <a:extLst>
              <a:ext uri="{FF2B5EF4-FFF2-40B4-BE49-F238E27FC236}">
                <a16:creationId xmlns:a16="http://schemas.microsoft.com/office/drawing/2014/main" id="{B142D0D6-3C01-40E5-9274-2D1607DAD8F2}"/>
              </a:ext>
            </a:extLst>
          </p:cNvPr>
          <p:cNvSpPr>
            <a:spLocks noGrp="1"/>
          </p:cNvSpPr>
          <p:nvPr>
            <p:ph type="body" orient="vert" idx="1"/>
          </p:nvPr>
        </p:nvSpPr>
        <p:spPr>
          <a:xfrm>
            <a:off x="838200" y="365125"/>
            <a:ext cx="7734300" cy="5811838"/>
          </a:xfrm>
        </p:spPr>
        <p:txBody>
          <a:bodyPr vert="eaVert"/>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BA1EFDBB-B1B3-40BF-A917-5EF6F391A0F2}"/>
              </a:ext>
            </a:extLst>
          </p:cNvPr>
          <p:cNvSpPr>
            <a:spLocks noGrp="1"/>
          </p:cNvSpPr>
          <p:nvPr>
            <p:ph type="dt" sz="half" idx="10"/>
          </p:nvPr>
        </p:nvSpPr>
        <p:spPr/>
        <p:txBody>
          <a:bodyPr/>
          <a:lstStyle/>
          <a:p>
            <a:fld id="{18148A72-6A85-4E00-8442-2ED808D06B28}"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8E31DE83-4CED-471D-AE8F-867A32BBA351}"/>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97C38D49-257D-45E8-B588-98CA174E4D47}"/>
              </a:ext>
            </a:extLst>
          </p:cNvPr>
          <p:cNvSpPr>
            <a:spLocks noGrp="1"/>
          </p:cNvSpPr>
          <p:nvPr>
            <p:ph type="sldNum" sz="quarter" idx="12"/>
          </p:nvPr>
        </p:nvSpPr>
        <p:spPr/>
        <p:txBody>
          <a:bodyPr/>
          <a:lstStyle/>
          <a:p>
            <a:fld id="{B4EC942F-FCAD-4FF3-A847-0E9674A6D9F4}" type="slidenum">
              <a:rPr lang="nl-NL" smtClean="0"/>
              <a:t>‹nr.›</a:t>
            </a:fld>
            <a:endParaRPr lang="nl-NL"/>
          </a:p>
        </p:txBody>
      </p:sp>
    </p:spTree>
    <p:extLst>
      <p:ext uri="{BB962C8B-B14F-4D97-AF65-F5344CB8AC3E}">
        <p14:creationId xmlns:p14="http://schemas.microsoft.com/office/powerpoint/2010/main" val="32061721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DE704D6-8F37-023B-6B0E-62E08C1554A5}"/>
              </a:ext>
            </a:extLst>
          </p:cNvPr>
          <p:cNvSpPr>
            <a:spLocks noGrp="1"/>
          </p:cNvSpPr>
          <p:nvPr>
            <p:ph type="title"/>
          </p:nvPr>
        </p:nvSpPr>
        <p:spPr>
          <a:xfrm>
            <a:off x="831850" y="1709738"/>
            <a:ext cx="10515600" cy="2852737"/>
          </a:xfrm>
        </p:spPr>
        <p:txBody>
          <a:bodyPr anchor="b"/>
          <a:lstStyle>
            <a:lvl1pPr>
              <a:defRPr sz="6000"/>
            </a:lvl1pPr>
          </a:lstStyle>
          <a:p>
            <a:r>
              <a:rPr lang="nl-NL"/>
              <a:t>Klik om stijl te bewerken</a:t>
            </a:r>
          </a:p>
        </p:txBody>
      </p:sp>
      <p:sp>
        <p:nvSpPr>
          <p:cNvPr id="3" name="Tijdelijke aanduiding voor tekst 2">
            <a:extLst>
              <a:ext uri="{FF2B5EF4-FFF2-40B4-BE49-F238E27FC236}">
                <a16:creationId xmlns:a16="http://schemas.microsoft.com/office/drawing/2014/main" id="{5B931C67-1D08-CC97-9561-2B4AB4009DA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l-NL"/>
              <a:t>Klikken om de tekststijl van het model te bewerken</a:t>
            </a:r>
          </a:p>
        </p:txBody>
      </p:sp>
      <p:sp>
        <p:nvSpPr>
          <p:cNvPr id="4" name="Tijdelijke aanduiding voor datum 3">
            <a:extLst>
              <a:ext uri="{FF2B5EF4-FFF2-40B4-BE49-F238E27FC236}">
                <a16:creationId xmlns:a16="http://schemas.microsoft.com/office/drawing/2014/main" id="{B00892F3-86E0-E611-1278-A742B2F53EB9}"/>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455CB985-A10B-AB27-C51C-0CBB90CACEEE}"/>
              </a:ext>
            </a:extLst>
          </p:cNvPr>
          <p:cNvSpPr>
            <a:spLocks noGrp="1"/>
          </p:cNvSpPr>
          <p:nvPr>
            <p:ph type="ftr" sz="quarter" idx="11"/>
          </p:nvPr>
        </p:nvSpPr>
        <p:spPr/>
        <p:txBody>
          <a:bodyPr/>
          <a:lstStyle/>
          <a:p>
            <a:endParaRPr lang="nl-NL"/>
          </a:p>
        </p:txBody>
      </p:sp>
      <p:sp>
        <p:nvSpPr>
          <p:cNvPr id="6" name="Tijdelijke aanduiding voor dianummer 5">
            <a:extLst>
              <a:ext uri="{FF2B5EF4-FFF2-40B4-BE49-F238E27FC236}">
                <a16:creationId xmlns:a16="http://schemas.microsoft.com/office/drawing/2014/main" id="{F09C07CB-5942-1CD4-9F04-B5394163CD2A}"/>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2829841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6F4AC80B-8AF0-3CB4-EBAA-131652EED3B8}"/>
              </a:ext>
            </a:extLst>
          </p:cNvPr>
          <p:cNvSpPr>
            <a:spLocks noGrp="1"/>
          </p:cNvSpPr>
          <p:nvPr>
            <p:ph type="title"/>
          </p:nvPr>
        </p:nvSpPr>
        <p:spPr/>
        <p:txBody>
          <a:bodyPr/>
          <a:lstStyle/>
          <a:p>
            <a:r>
              <a:rPr lang="nl-NL"/>
              <a:t>Klik om stijl te bewerken</a:t>
            </a:r>
          </a:p>
        </p:txBody>
      </p:sp>
      <p:sp>
        <p:nvSpPr>
          <p:cNvPr id="3" name="Tijdelijke aanduiding voor inhoud 2">
            <a:extLst>
              <a:ext uri="{FF2B5EF4-FFF2-40B4-BE49-F238E27FC236}">
                <a16:creationId xmlns:a16="http://schemas.microsoft.com/office/drawing/2014/main" id="{9C27C81C-ED8B-8812-675A-0BA0FA34C77B}"/>
              </a:ext>
            </a:extLst>
          </p:cNvPr>
          <p:cNvSpPr>
            <a:spLocks noGrp="1"/>
          </p:cNvSpPr>
          <p:nvPr>
            <p:ph sz="half" idx="1"/>
          </p:nvPr>
        </p:nvSpPr>
        <p:spPr>
          <a:xfrm>
            <a:off x="838200" y="1825625"/>
            <a:ext cx="5181600" cy="435133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a:extLst>
              <a:ext uri="{FF2B5EF4-FFF2-40B4-BE49-F238E27FC236}">
                <a16:creationId xmlns:a16="http://schemas.microsoft.com/office/drawing/2014/main" id="{8A152BF2-08A5-6DAC-9A96-B0C68DA4D3A2}"/>
              </a:ext>
            </a:extLst>
          </p:cNvPr>
          <p:cNvSpPr>
            <a:spLocks noGrp="1"/>
          </p:cNvSpPr>
          <p:nvPr>
            <p:ph sz="half" idx="2"/>
          </p:nvPr>
        </p:nvSpPr>
        <p:spPr>
          <a:xfrm>
            <a:off x="6172200" y="1825625"/>
            <a:ext cx="5181600" cy="435133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4">
            <a:extLst>
              <a:ext uri="{FF2B5EF4-FFF2-40B4-BE49-F238E27FC236}">
                <a16:creationId xmlns:a16="http://schemas.microsoft.com/office/drawing/2014/main" id="{C04C3F24-C7A1-F721-815B-AE656A34684A}"/>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6" name="Tijdelijke aanduiding voor voettekst 5">
            <a:extLst>
              <a:ext uri="{FF2B5EF4-FFF2-40B4-BE49-F238E27FC236}">
                <a16:creationId xmlns:a16="http://schemas.microsoft.com/office/drawing/2014/main" id="{1F255231-6924-9AF2-3D2B-FF6681E7914F}"/>
              </a:ext>
            </a:extLst>
          </p:cNvPr>
          <p:cNvSpPr>
            <a:spLocks noGrp="1"/>
          </p:cNvSpPr>
          <p:nvPr>
            <p:ph type="ftr" sz="quarter" idx="11"/>
          </p:nvPr>
        </p:nvSpPr>
        <p:spPr/>
        <p:txBody>
          <a:bodyPr/>
          <a:lstStyle/>
          <a:p>
            <a:endParaRPr lang="nl-NL"/>
          </a:p>
        </p:txBody>
      </p:sp>
      <p:sp>
        <p:nvSpPr>
          <p:cNvPr id="7" name="Tijdelijke aanduiding voor dianummer 6">
            <a:extLst>
              <a:ext uri="{FF2B5EF4-FFF2-40B4-BE49-F238E27FC236}">
                <a16:creationId xmlns:a16="http://schemas.microsoft.com/office/drawing/2014/main" id="{96EF60E8-2840-15FA-A469-BCDEE2E612DA}"/>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3010532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AAC202-E383-768C-E3C5-E98D93D4EF59}"/>
              </a:ext>
            </a:extLst>
          </p:cNvPr>
          <p:cNvSpPr>
            <a:spLocks noGrp="1"/>
          </p:cNvSpPr>
          <p:nvPr>
            <p:ph type="title"/>
          </p:nvPr>
        </p:nvSpPr>
        <p:spPr>
          <a:xfrm>
            <a:off x="839788" y="365125"/>
            <a:ext cx="10515600" cy="1325563"/>
          </a:xfrm>
        </p:spPr>
        <p:txBody>
          <a:bodyPr/>
          <a:lstStyle/>
          <a:p>
            <a:r>
              <a:rPr lang="nl-NL"/>
              <a:t>Klik om stijl te bewerken</a:t>
            </a:r>
          </a:p>
        </p:txBody>
      </p:sp>
      <p:sp>
        <p:nvSpPr>
          <p:cNvPr id="3" name="Tijdelijke aanduiding voor tekst 2">
            <a:extLst>
              <a:ext uri="{FF2B5EF4-FFF2-40B4-BE49-F238E27FC236}">
                <a16:creationId xmlns:a16="http://schemas.microsoft.com/office/drawing/2014/main" id="{67815AFA-3B65-7B90-491F-ADE5E3CEFBD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ken om de tekststijl van het model te bewerken</a:t>
            </a:r>
          </a:p>
        </p:txBody>
      </p:sp>
      <p:sp>
        <p:nvSpPr>
          <p:cNvPr id="4" name="Tijdelijke aanduiding voor inhoud 3">
            <a:extLst>
              <a:ext uri="{FF2B5EF4-FFF2-40B4-BE49-F238E27FC236}">
                <a16:creationId xmlns:a16="http://schemas.microsoft.com/office/drawing/2014/main" id="{EF382381-82A6-4EE3-5BD8-32A7012A00D5}"/>
              </a:ext>
            </a:extLst>
          </p:cNvPr>
          <p:cNvSpPr>
            <a:spLocks noGrp="1"/>
          </p:cNvSpPr>
          <p:nvPr>
            <p:ph sz="half" idx="2"/>
          </p:nvPr>
        </p:nvSpPr>
        <p:spPr>
          <a:xfrm>
            <a:off x="839788" y="2505075"/>
            <a:ext cx="5157787" cy="368458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a:extLst>
              <a:ext uri="{FF2B5EF4-FFF2-40B4-BE49-F238E27FC236}">
                <a16:creationId xmlns:a16="http://schemas.microsoft.com/office/drawing/2014/main" id="{F5D79AAA-1217-52B3-2A0C-ED40303C25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ken om de tekststijl van het model te bewerken</a:t>
            </a:r>
          </a:p>
        </p:txBody>
      </p:sp>
      <p:sp>
        <p:nvSpPr>
          <p:cNvPr id="6" name="Tijdelijke aanduiding voor inhoud 5">
            <a:extLst>
              <a:ext uri="{FF2B5EF4-FFF2-40B4-BE49-F238E27FC236}">
                <a16:creationId xmlns:a16="http://schemas.microsoft.com/office/drawing/2014/main" id="{E2A93241-5399-9B30-96BF-033151153C08}"/>
              </a:ext>
            </a:extLst>
          </p:cNvPr>
          <p:cNvSpPr>
            <a:spLocks noGrp="1"/>
          </p:cNvSpPr>
          <p:nvPr>
            <p:ph sz="quarter" idx="4"/>
          </p:nvPr>
        </p:nvSpPr>
        <p:spPr>
          <a:xfrm>
            <a:off x="6172200" y="2505075"/>
            <a:ext cx="5183188" cy="3684588"/>
          </a:xfrm>
        </p:spPr>
        <p:txBody>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7" name="Tijdelijke aanduiding voor datum 6">
            <a:extLst>
              <a:ext uri="{FF2B5EF4-FFF2-40B4-BE49-F238E27FC236}">
                <a16:creationId xmlns:a16="http://schemas.microsoft.com/office/drawing/2014/main" id="{E89E2A0A-D490-D9C3-5A1F-F7540576DF43}"/>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8" name="Tijdelijke aanduiding voor voettekst 7">
            <a:extLst>
              <a:ext uri="{FF2B5EF4-FFF2-40B4-BE49-F238E27FC236}">
                <a16:creationId xmlns:a16="http://schemas.microsoft.com/office/drawing/2014/main" id="{A5D33179-EB77-F49B-4F51-AF285CF642A7}"/>
              </a:ext>
            </a:extLst>
          </p:cNvPr>
          <p:cNvSpPr>
            <a:spLocks noGrp="1"/>
          </p:cNvSpPr>
          <p:nvPr>
            <p:ph type="ftr" sz="quarter" idx="11"/>
          </p:nvPr>
        </p:nvSpPr>
        <p:spPr/>
        <p:txBody>
          <a:bodyPr/>
          <a:lstStyle/>
          <a:p>
            <a:endParaRPr lang="nl-NL"/>
          </a:p>
        </p:txBody>
      </p:sp>
      <p:sp>
        <p:nvSpPr>
          <p:cNvPr id="9" name="Tijdelijke aanduiding voor dianummer 8">
            <a:extLst>
              <a:ext uri="{FF2B5EF4-FFF2-40B4-BE49-F238E27FC236}">
                <a16:creationId xmlns:a16="http://schemas.microsoft.com/office/drawing/2014/main" id="{A16F4211-EC1D-297E-CD34-D0883C55ED53}"/>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32884321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A7D8C9D-D9FD-C508-190F-D1E6C982B10F}"/>
              </a:ext>
            </a:extLst>
          </p:cNvPr>
          <p:cNvSpPr>
            <a:spLocks noGrp="1"/>
          </p:cNvSpPr>
          <p:nvPr>
            <p:ph type="title"/>
          </p:nvPr>
        </p:nvSpPr>
        <p:spPr/>
        <p:txBody>
          <a:bodyPr/>
          <a:lstStyle/>
          <a:p>
            <a:r>
              <a:rPr lang="nl-NL"/>
              <a:t>Klik om stijl te bewerken</a:t>
            </a:r>
          </a:p>
        </p:txBody>
      </p:sp>
      <p:sp>
        <p:nvSpPr>
          <p:cNvPr id="3" name="Tijdelijke aanduiding voor datum 2">
            <a:extLst>
              <a:ext uri="{FF2B5EF4-FFF2-40B4-BE49-F238E27FC236}">
                <a16:creationId xmlns:a16="http://schemas.microsoft.com/office/drawing/2014/main" id="{0E8D3783-6A18-4857-4085-40A3E813CBB5}"/>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4" name="Tijdelijke aanduiding voor voettekst 3">
            <a:extLst>
              <a:ext uri="{FF2B5EF4-FFF2-40B4-BE49-F238E27FC236}">
                <a16:creationId xmlns:a16="http://schemas.microsoft.com/office/drawing/2014/main" id="{E4AB1333-E18E-E3FA-B943-F58E8C445C13}"/>
              </a:ext>
            </a:extLst>
          </p:cNvPr>
          <p:cNvSpPr>
            <a:spLocks noGrp="1"/>
          </p:cNvSpPr>
          <p:nvPr>
            <p:ph type="ftr" sz="quarter" idx="11"/>
          </p:nvPr>
        </p:nvSpPr>
        <p:spPr/>
        <p:txBody>
          <a:bodyPr/>
          <a:lstStyle/>
          <a:p>
            <a:endParaRPr lang="nl-NL"/>
          </a:p>
        </p:txBody>
      </p:sp>
      <p:sp>
        <p:nvSpPr>
          <p:cNvPr id="5" name="Tijdelijke aanduiding voor dianummer 4">
            <a:extLst>
              <a:ext uri="{FF2B5EF4-FFF2-40B4-BE49-F238E27FC236}">
                <a16:creationId xmlns:a16="http://schemas.microsoft.com/office/drawing/2014/main" id="{1C4AEEEB-FBAD-7697-3981-87821F4216D9}"/>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37702347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a:extLst>
              <a:ext uri="{FF2B5EF4-FFF2-40B4-BE49-F238E27FC236}">
                <a16:creationId xmlns:a16="http://schemas.microsoft.com/office/drawing/2014/main" id="{6BFB3BE8-C502-CA92-DB89-E097D350C34E}"/>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3" name="Tijdelijke aanduiding voor voettekst 2">
            <a:extLst>
              <a:ext uri="{FF2B5EF4-FFF2-40B4-BE49-F238E27FC236}">
                <a16:creationId xmlns:a16="http://schemas.microsoft.com/office/drawing/2014/main" id="{89138531-E945-E20D-3AF1-B022636896CD}"/>
              </a:ext>
            </a:extLst>
          </p:cNvPr>
          <p:cNvSpPr>
            <a:spLocks noGrp="1"/>
          </p:cNvSpPr>
          <p:nvPr>
            <p:ph type="ftr" sz="quarter" idx="11"/>
          </p:nvPr>
        </p:nvSpPr>
        <p:spPr/>
        <p:txBody>
          <a:bodyPr/>
          <a:lstStyle/>
          <a:p>
            <a:endParaRPr lang="nl-NL"/>
          </a:p>
        </p:txBody>
      </p:sp>
      <p:sp>
        <p:nvSpPr>
          <p:cNvPr id="4" name="Tijdelijke aanduiding voor dianummer 3">
            <a:extLst>
              <a:ext uri="{FF2B5EF4-FFF2-40B4-BE49-F238E27FC236}">
                <a16:creationId xmlns:a16="http://schemas.microsoft.com/office/drawing/2014/main" id="{EDF1004D-1B00-BF39-EEA9-9B9605D570C9}"/>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19156004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13C5860-895E-31FE-9040-3835D477B3DF}"/>
              </a:ext>
            </a:extLst>
          </p:cNvPr>
          <p:cNvSpPr>
            <a:spLocks noGrp="1"/>
          </p:cNvSpPr>
          <p:nvPr>
            <p:ph type="title"/>
          </p:nvPr>
        </p:nvSpPr>
        <p:spPr>
          <a:xfrm>
            <a:off x="839788" y="457200"/>
            <a:ext cx="3932237" cy="1600200"/>
          </a:xfrm>
        </p:spPr>
        <p:txBody>
          <a:bodyPr anchor="b"/>
          <a:lstStyle>
            <a:lvl1pPr>
              <a:defRPr sz="3200"/>
            </a:lvl1pPr>
          </a:lstStyle>
          <a:p>
            <a:r>
              <a:rPr lang="nl-NL"/>
              <a:t>Klik om stijl te bewerken</a:t>
            </a:r>
          </a:p>
        </p:txBody>
      </p:sp>
      <p:sp>
        <p:nvSpPr>
          <p:cNvPr id="3" name="Tijdelijke aanduiding voor inhoud 2">
            <a:extLst>
              <a:ext uri="{FF2B5EF4-FFF2-40B4-BE49-F238E27FC236}">
                <a16:creationId xmlns:a16="http://schemas.microsoft.com/office/drawing/2014/main" id="{A1203028-CBB6-B876-76AB-2855DDDAFCD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a:extLst>
              <a:ext uri="{FF2B5EF4-FFF2-40B4-BE49-F238E27FC236}">
                <a16:creationId xmlns:a16="http://schemas.microsoft.com/office/drawing/2014/main" id="{5338749A-E5AD-877F-C33C-EE6DD3A410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l-NL"/>
              <a:t>Klikken om de tekststijl van het model te bewerken</a:t>
            </a:r>
          </a:p>
        </p:txBody>
      </p:sp>
      <p:sp>
        <p:nvSpPr>
          <p:cNvPr id="5" name="Tijdelijke aanduiding voor datum 4">
            <a:extLst>
              <a:ext uri="{FF2B5EF4-FFF2-40B4-BE49-F238E27FC236}">
                <a16:creationId xmlns:a16="http://schemas.microsoft.com/office/drawing/2014/main" id="{A6935E83-14A8-DF5B-6190-06433EBE53FB}"/>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6" name="Tijdelijke aanduiding voor voettekst 5">
            <a:extLst>
              <a:ext uri="{FF2B5EF4-FFF2-40B4-BE49-F238E27FC236}">
                <a16:creationId xmlns:a16="http://schemas.microsoft.com/office/drawing/2014/main" id="{03728D04-71B6-3D67-E496-0979A8EAF23A}"/>
              </a:ext>
            </a:extLst>
          </p:cNvPr>
          <p:cNvSpPr>
            <a:spLocks noGrp="1"/>
          </p:cNvSpPr>
          <p:nvPr>
            <p:ph type="ftr" sz="quarter" idx="11"/>
          </p:nvPr>
        </p:nvSpPr>
        <p:spPr/>
        <p:txBody>
          <a:bodyPr/>
          <a:lstStyle/>
          <a:p>
            <a:endParaRPr lang="nl-NL"/>
          </a:p>
        </p:txBody>
      </p:sp>
      <p:sp>
        <p:nvSpPr>
          <p:cNvPr id="7" name="Tijdelijke aanduiding voor dianummer 6">
            <a:extLst>
              <a:ext uri="{FF2B5EF4-FFF2-40B4-BE49-F238E27FC236}">
                <a16:creationId xmlns:a16="http://schemas.microsoft.com/office/drawing/2014/main" id="{2A94FB87-A483-5AC6-3A06-738ABCBCEDF6}"/>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146155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830DD55-08D1-38DB-3AB9-ACEABD208AC2}"/>
              </a:ext>
            </a:extLst>
          </p:cNvPr>
          <p:cNvSpPr>
            <a:spLocks noGrp="1"/>
          </p:cNvSpPr>
          <p:nvPr>
            <p:ph type="title"/>
          </p:nvPr>
        </p:nvSpPr>
        <p:spPr>
          <a:xfrm>
            <a:off x="839788" y="457200"/>
            <a:ext cx="3932237" cy="1600200"/>
          </a:xfrm>
        </p:spPr>
        <p:txBody>
          <a:bodyPr anchor="b"/>
          <a:lstStyle>
            <a:lvl1pPr>
              <a:defRPr sz="3200"/>
            </a:lvl1pPr>
          </a:lstStyle>
          <a:p>
            <a:r>
              <a:rPr lang="nl-NL"/>
              <a:t>Klik om stijl te bewerken</a:t>
            </a:r>
          </a:p>
        </p:txBody>
      </p:sp>
      <p:sp>
        <p:nvSpPr>
          <p:cNvPr id="3" name="Tijdelijke aanduiding voor afbeelding 2">
            <a:extLst>
              <a:ext uri="{FF2B5EF4-FFF2-40B4-BE49-F238E27FC236}">
                <a16:creationId xmlns:a16="http://schemas.microsoft.com/office/drawing/2014/main" id="{19377A8D-C420-7B5B-C080-7903F67DECA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ijdelijke aanduiding voor tekst 3">
            <a:extLst>
              <a:ext uri="{FF2B5EF4-FFF2-40B4-BE49-F238E27FC236}">
                <a16:creationId xmlns:a16="http://schemas.microsoft.com/office/drawing/2014/main" id="{1428B322-3114-CF05-EDF1-A18CD1488CF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l-NL"/>
              <a:t>Klikken om de tekststijl van het model te bewerken</a:t>
            </a:r>
          </a:p>
        </p:txBody>
      </p:sp>
      <p:sp>
        <p:nvSpPr>
          <p:cNvPr id="5" name="Tijdelijke aanduiding voor datum 4">
            <a:extLst>
              <a:ext uri="{FF2B5EF4-FFF2-40B4-BE49-F238E27FC236}">
                <a16:creationId xmlns:a16="http://schemas.microsoft.com/office/drawing/2014/main" id="{BD07C48B-8EA5-3252-9725-1F9CD611000A}"/>
              </a:ext>
            </a:extLst>
          </p:cNvPr>
          <p:cNvSpPr>
            <a:spLocks noGrp="1"/>
          </p:cNvSpPr>
          <p:nvPr>
            <p:ph type="dt" sz="half" idx="10"/>
          </p:nvPr>
        </p:nvSpPr>
        <p:spPr/>
        <p:txBody>
          <a:bodyPr/>
          <a:lstStyle/>
          <a:p>
            <a:fld id="{42E6132F-7D35-314C-ADE8-5959AE46155F}" type="datetimeFigureOut">
              <a:rPr lang="nl-NL" smtClean="0"/>
              <a:t>26-6-2023</a:t>
            </a:fld>
            <a:endParaRPr lang="nl-NL"/>
          </a:p>
        </p:txBody>
      </p:sp>
      <p:sp>
        <p:nvSpPr>
          <p:cNvPr id="6" name="Tijdelijke aanduiding voor voettekst 5">
            <a:extLst>
              <a:ext uri="{FF2B5EF4-FFF2-40B4-BE49-F238E27FC236}">
                <a16:creationId xmlns:a16="http://schemas.microsoft.com/office/drawing/2014/main" id="{BC616591-D655-CF3C-E68B-701B4D85A482}"/>
              </a:ext>
            </a:extLst>
          </p:cNvPr>
          <p:cNvSpPr>
            <a:spLocks noGrp="1"/>
          </p:cNvSpPr>
          <p:nvPr>
            <p:ph type="ftr" sz="quarter" idx="11"/>
          </p:nvPr>
        </p:nvSpPr>
        <p:spPr/>
        <p:txBody>
          <a:bodyPr/>
          <a:lstStyle/>
          <a:p>
            <a:endParaRPr lang="nl-NL"/>
          </a:p>
        </p:txBody>
      </p:sp>
      <p:sp>
        <p:nvSpPr>
          <p:cNvPr id="7" name="Tijdelijke aanduiding voor dianummer 6">
            <a:extLst>
              <a:ext uri="{FF2B5EF4-FFF2-40B4-BE49-F238E27FC236}">
                <a16:creationId xmlns:a16="http://schemas.microsoft.com/office/drawing/2014/main" id="{3FB2B177-B46A-7DF3-8FC1-3C0475FE2936}"/>
              </a:ext>
            </a:extLst>
          </p:cNvPr>
          <p:cNvSpPr>
            <a:spLocks noGrp="1"/>
          </p:cNvSpPr>
          <p:nvPr>
            <p:ph type="sldNum" sz="quarter" idx="12"/>
          </p:nvPr>
        </p:nvSpPr>
        <p:spPr/>
        <p:txBody>
          <a:bodyPr/>
          <a:lstStyle/>
          <a:p>
            <a:fld id="{70DB8B79-1E56-4B4D-BDA5-8AD0169FF4CC}" type="slidenum">
              <a:rPr lang="nl-NL" smtClean="0"/>
              <a:t>‹nr.›</a:t>
            </a:fld>
            <a:endParaRPr lang="nl-NL"/>
          </a:p>
        </p:txBody>
      </p:sp>
    </p:spTree>
    <p:extLst>
      <p:ext uri="{BB962C8B-B14F-4D97-AF65-F5344CB8AC3E}">
        <p14:creationId xmlns:p14="http://schemas.microsoft.com/office/powerpoint/2010/main" val="29640191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jdelijke aanduiding voor titel 1">
            <a:extLst>
              <a:ext uri="{FF2B5EF4-FFF2-40B4-BE49-F238E27FC236}">
                <a16:creationId xmlns:a16="http://schemas.microsoft.com/office/drawing/2014/main" id="{5DCBE535-26E7-9FAC-D758-C0A2DCA7BEB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nl-NL"/>
              <a:t>Klik om stijl te bewerken</a:t>
            </a:r>
          </a:p>
        </p:txBody>
      </p:sp>
      <p:sp>
        <p:nvSpPr>
          <p:cNvPr id="3" name="Tijdelijke aanduiding voor tekst 2">
            <a:extLst>
              <a:ext uri="{FF2B5EF4-FFF2-40B4-BE49-F238E27FC236}">
                <a16:creationId xmlns:a16="http://schemas.microsoft.com/office/drawing/2014/main" id="{AA369CC4-92E4-C1FC-3ECB-AE03CE1AB22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06017267-9585-9D29-225C-6C983ECE892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2E6132F-7D35-314C-ADE8-5959AE46155F}"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2AFDCB69-EFD3-3019-E76B-30CBC405EB8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p>
        </p:txBody>
      </p:sp>
      <p:sp>
        <p:nvSpPr>
          <p:cNvPr id="6" name="Tijdelijke aanduiding voor dianummer 5">
            <a:extLst>
              <a:ext uri="{FF2B5EF4-FFF2-40B4-BE49-F238E27FC236}">
                <a16:creationId xmlns:a16="http://schemas.microsoft.com/office/drawing/2014/main" id="{8542FFBF-A382-744F-D1FA-82CF26F51E7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DB8B79-1E56-4B4D-BDA5-8AD0169FF4CC}" type="slidenum">
              <a:rPr lang="nl-NL" smtClean="0"/>
              <a:t>‹nr.›</a:t>
            </a:fld>
            <a:endParaRPr lang="nl-NL"/>
          </a:p>
        </p:txBody>
      </p:sp>
    </p:spTree>
    <p:extLst>
      <p:ext uri="{BB962C8B-B14F-4D97-AF65-F5344CB8AC3E}">
        <p14:creationId xmlns:p14="http://schemas.microsoft.com/office/powerpoint/2010/main" val="23836939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jdelijke aanduiding voor titel 1">
            <a:extLst>
              <a:ext uri="{FF2B5EF4-FFF2-40B4-BE49-F238E27FC236}">
                <a16:creationId xmlns:a16="http://schemas.microsoft.com/office/drawing/2014/main" id="{B3073C46-98D7-4FE0-86AE-C6AB7D50D1B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nl-NL"/>
              <a:t>Klik om stijl te bewerken</a:t>
            </a:r>
          </a:p>
        </p:txBody>
      </p:sp>
      <p:sp>
        <p:nvSpPr>
          <p:cNvPr id="3" name="Tijdelijke aanduiding voor tekst 2">
            <a:extLst>
              <a:ext uri="{FF2B5EF4-FFF2-40B4-BE49-F238E27FC236}">
                <a16:creationId xmlns:a16="http://schemas.microsoft.com/office/drawing/2014/main" id="{2D713C6A-5F2D-48C6-9694-AD19E72C97F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nl-NL"/>
              <a:t>Klikken om de tekststijl van het model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a:extLst>
              <a:ext uri="{FF2B5EF4-FFF2-40B4-BE49-F238E27FC236}">
                <a16:creationId xmlns:a16="http://schemas.microsoft.com/office/drawing/2014/main" id="{8287AB0D-BDE7-4320-8AB7-10512DBCC67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148A72-6A85-4E00-8442-2ED808D06B28}" type="datetimeFigureOut">
              <a:rPr lang="nl-NL" smtClean="0"/>
              <a:t>26-6-2023</a:t>
            </a:fld>
            <a:endParaRPr lang="nl-NL"/>
          </a:p>
        </p:txBody>
      </p:sp>
      <p:sp>
        <p:nvSpPr>
          <p:cNvPr id="5" name="Tijdelijke aanduiding voor voettekst 4">
            <a:extLst>
              <a:ext uri="{FF2B5EF4-FFF2-40B4-BE49-F238E27FC236}">
                <a16:creationId xmlns:a16="http://schemas.microsoft.com/office/drawing/2014/main" id="{0AF87620-2275-4F6E-AB32-06966ED30C4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p>
        </p:txBody>
      </p:sp>
      <p:sp>
        <p:nvSpPr>
          <p:cNvPr id="6" name="Tijdelijke aanduiding voor dianummer 5">
            <a:extLst>
              <a:ext uri="{FF2B5EF4-FFF2-40B4-BE49-F238E27FC236}">
                <a16:creationId xmlns:a16="http://schemas.microsoft.com/office/drawing/2014/main" id="{92F38264-76BF-4C92-9544-BFFB47D6FAB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4EC942F-FCAD-4FF3-A847-0E9674A6D9F4}" type="slidenum">
              <a:rPr lang="nl-NL" smtClean="0"/>
              <a:t>‹nr.›</a:t>
            </a:fld>
            <a:endParaRPr lang="nl-NL"/>
          </a:p>
        </p:txBody>
      </p:sp>
    </p:spTree>
    <p:extLst>
      <p:ext uri="{BB962C8B-B14F-4D97-AF65-F5344CB8AC3E}">
        <p14:creationId xmlns:p14="http://schemas.microsoft.com/office/powerpoint/2010/main" val="2243417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24.png"/><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hyperlink" Target="https://regionaalexpertteamgroningen.nl/"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hyperlink" Target="https://regionaalexpertteamgroningen.nl/" TargetMode="External"/><Relationship Id="rId4" Type="http://schemas.openxmlformats.org/officeDocument/2006/relationships/image" Target="../media/image4.GI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25.emf"/><Relationship Id="rId7" Type="http://schemas.openxmlformats.org/officeDocument/2006/relationships/image" Target="../media/image5.png"/><Relationship Id="rId2" Type="http://schemas.openxmlformats.org/officeDocument/2006/relationships/package" Target="../embeddings/Microsoft_Visio_Drawing.vsdx"/><Relationship Id="rId1" Type="http://schemas.openxmlformats.org/officeDocument/2006/relationships/slideLayout" Target="../slideLayouts/slideLayout13.xml"/><Relationship Id="rId6" Type="http://schemas.openxmlformats.org/officeDocument/2006/relationships/hyperlink" Target="https://regionaalexpertteamgroningen.nl/" TargetMode="External"/><Relationship Id="rId5" Type="http://schemas.openxmlformats.org/officeDocument/2006/relationships/image" Target="../media/image4.GIF"/><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hyperlink" Target="https://regionaalexpertteamgroningen.nl/" TargetMode="External"/><Relationship Id="rId5" Type="http://schemas.openxmlformats.org/officeDocument/2006/relationships/image" Target="../media/image4.GIF"/><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hyperlink" Target="https://regionaalexpertteamgroningen.nl/" TargetMode="External"/><Relationship Id="rId4" Type="http://schemas.openxmlformats.org/officeDocument/2006/relationships/image" Target="../media/image4.GIF"/></Relationships>
</file>

<file path=ppt/slides/_rels/slide16.xml.rels><?xml version="1.0" encoding="UTF-8" standalone="yes"?>
<Relationships xmlns="http://schemas.openxmlformats.org/package/2006/relationships"><Relationship Id="rId8" Type="http://schemas.openxmlformats.org/officeDocument/2006/relationships/image" Target="../media/image4.GIF"/><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5.png"/><Relationship Id="rId4" Type="http://schemas.openxmlformats.org/officeDocument/2006/relationships/diagramLayout" Target="../diagrams/layout3.xml"/><Relationship Id="rId9" Type="http://schemas.openxmlformats.org/officeDocument/2006/relationships/hyperlink" Target="https://regionaalexpertteamgroningen.nl/"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regionaalexpertteamgroningen.nl/" TargetMode="External"/><Relationship Id="rId2" Type="http://schemas.openxmlformats.org/officeDocument/2006/relationships/image" Target="../media/image4.GIF"/><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hyperlink" Target="https://regionaalexpertteamgroningen.nl/" TargetMode="External"/><Relationship Id="rId2" Type="http://schemas.openxmlformats.org/officeDocument/2006/relationships/image" Target="../media/image4.GIF"/><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hyperlink" Target="https://regionaalexpertteamgroningen.nl/" TargetMode="External"/><Relationship Id="rId2" Type="http://schemas.openxmlformats.org/officeDocument/2006/relationships/image" Target="../media/image4.GIF"/><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hyperlink" Target="https://regionaalexpertteamgroningen.nl/" TargetMode="External"/><Relationship Id="rId5" Type="http://schemas.openxmlformats.org/officeDocument/2006/relationships/image" Target="../media/image4.GIF"/><Relationship Id="rId4" Type="http://schemas.openxmlformats.org/officeDocument/2006/relationships/hyperlink" Target="mailto:e.loykens@molendrift.nl"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regionaalexpertteamgroningen.nl/" TargetMode="External"/><Relationship Id="rId2" Type="http://schemas.openxmlformats.org/officeDocument/2006/relationships/image" Target="../media/image4.GIF"/><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hyperlink" Target="https://regionaalexpertteamgroningen.nl/" TargetMode="External"/><Relationship Id="rId2" Type="http://schemas.openxmlformats.org/officeDocument/2006/relationships/image" Target="../media/image4.GIF"/><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27.png"/><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hyperlink" Target="https://regionaalexpertteamgroningen.nl/"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hyperlink" Target="https://regionaalexpertteamgroningen.nl/" TargetMode="External"/><Relationship Id="rId4" Type="http://schemas.openxmlformats.org/officeDocument/2006/relationships/image" Target="../media/image4.GIF"/></Relationships>
</file>

<file path=ppt/slides/_rels/slide24.xml.rels><?xml version="1.0" encoding="UTF-8" standalone="yes"?>
<Relationships xmlns="http://schemas.openxmlformats.org/package/2006/relationships"><Relationship Id="rId8" Type="http://schemas.openxmlformats.org/officeDocument/2006/relationships/image" Target="../media/image4.GIF"/><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diagramColors" Target="../diagrams/colors4.xml"/><Relationship Id="rId5" Type="http://schemas.openxmlformats.org/officeDocument/2006/relationships/diagramQuickStyle" Target="../diagrams/quickStyle4.xml"/><Relationship Id="rId10" Type="http://schemas.openxmlformats.org/officeDocument/2006/relationships/image" Target="../media/image5.png"/><Relationship Id="rId4" Type="http://schemas.openxmlformats.org/officeDocument/2006/relationships/diagramLayout" Target="../diagrams/layout4.xml"/><Relationship Id="rId9" Type="http://schemas.openxmlformats.org/officeDocument/2006/relationships/hyperlink" Target="https://regionaalexpertteamgroningen.nl/" TargetMode="Externa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14.xml"/><Relationship Id="rId1" Type="http://schemas.openxmlformats.org/officeDocument/2006/relationships/slideLayout" Target="../slideLayouts/slideLayout13.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1.svg"/><Relationship Id="rId13" Type="http://schemas.openxmlformats.org/officeDocument/2006/relationships/image" Target="../media/image5.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hyperlink" Target="https://regionaalexpertteamgroningen.nl/" TargetMode="External"/><Relationship Id="rId2" Type="http://schemas.openxmlformats.org/officeDocument/2006/relationships/notesSlide" Target="../notesSlides/notesSlide2.xml"/><Relationship Id="rId1" Type="http://schemas.openxmlformats.org/officeDocument/2006/relationships/slideLayout" Target="../slideLayouts/slideLayout13.xml"/><Relationship Id="rId6" Type="http://schemas.openxmlformats.org/officeDocument/2006/relationships/image" Target="../media/image9.svg"/><Relationship Id="rId11" Type="http://schemas.openxmlformats.org/officeDocument/2006/relationships/image" Target="../media/image4.GIF"/><Relationship Id="rId5" Type="http://schemas.openxmlformats.org/officeDocument/2006/relationships/image" Target="../media/image8.png"/><Relationship Id="rId15" Type="http://schemas.openxmlformats.org/officeDocument/2006/relationships/image" Target="../media/image15.svg"/><Relationship Id="rId10" Type="http://schemas.openxmlformats.org/officeDocument/2006/relationships/image" Target="../media/image13.svg"/><Relationship Id="rId4" Type="http://schemas.openxmlformats.org/officeDocument/2006/relationships/image" Target="../media/image7.svg"/><Relationship Id="rId9" Type="http://schemas.openxmlformats.org/officeDocument/2006/relationships/image" Target="../media/image12.png"/><Relationship Id="rId14" Type="http://schemas.openxmlformats.org/officeDocument/2006/relationships/image" Target="../media/image14.png"/></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1.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hyperlink" Target="https://regionaalexpertteamgroningen.nl/" TargetMode="External"/><Relationship Id="rId7" Type="http://schemas.openxmlformats.org/officeDocument/2006/relationships/diagramQuickStyle" Target="../diagrams/quickStyle1.xml"/><Relationship Id="rId2" Type="http://schemas.openxmlformats.org/officeDocument/2006/relationships/image" Target="../media/image4.GIF"/><Relationship Id="rId1" Type="http://schemas.openxmlformats.org/officeDocument/2006/relationships/slideLayout" Target="../slideLayouts/slideLayout1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5.png"/><Relationship Id="rId9" Type="http://schemas.microsoft.com/office/2007/relationships/diagramDrawing" Target="../diagrams/drawing1.xml"/></Relationships>
</file>

<file path=ppt/slides/_rels/slide5.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hyperlink" Target="https://regionaalexpertteamgroningen.nl/" TargetMode="External"/><Relationship Id="rId1" Type="http://schemas.openxmlformats.org/officeDocument/2006/relationships/slideLayout" Target="../slideLayouts/slideLayout13.xml"/><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hyperlink" Target="https://regionaalexpertteamgroningen.nl/" TargetMode="External"/><Relationship Id="rId7" Type="http://schemas.openxmlformats.org/officeDocument/2006/relationships/diagramQuickStyle" Target="../diagrams/quickStyle2.xml"/><Relationship Id="rId2" Type="http://schemas.openxmlformats.org/officeDocument/2006/relationships/image" Target="../media/image4.GIF"/><Relationship Id="rId1" Type="http://schemas.openxmlformats.org/officeDocument/2006/relationships/slideLayout" Target="../slideLayouts/slideLayout13.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5.png"/><Relationship Id="rId9" Type="http://schemas.microsoft.com/office/2007/relationships/diagramDrawing" Target="../diagrams/drawing2.xml"/></Relationships>
</file>

<file path=ppt/slides/_rels/slide7.xml.rels><?xml version="1.0" encoding="UTF-8" standalone="yes"?>
<Relationships xmlns="http://schemas.openxmlformats.org/package/2006/relationships"><Relationship Id="rId3" Type="http://schemas.openxmlformats.org/officeDocument/2006/relationships/hyperlink" Target="https://regionaalexpertteamgroningen.nl/" TargetMode="External"/><Relationship Id="rId2" Type="http://schemas.openxmlformats.org/officeDocument/2006/relationships/image" Target="../media/image4.GIF"/><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hyperlink" Target="https://regionaalexpertteamgroningen.nl/" TargetMode="External"/><Relationship Id="rId5" Type="http://schemas.openxmlformats.org/officeDocument/2006/relationships/image" Target="../media/image4.GIF"/><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24.png"/><Relationship Id="rId1" Type="http://schemas.openxmlformats.org/officeDocument/2006/relationships/slideLayout" Target="../slideLayouts/slideLayout13.xml"/><Relationship Id="rId5" Type="http://schemas.openxmlformats.org/officeDocument/2006/relationships/image" Target="../media/image5.png"/><Relationship Id="rId4" Type="http://schemas.openxmlformats.org/officeDocument/2006/relationships/hyperlink" Target="https://regionaalexpertteamgroningen.nl/"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E749713-C8F0-5198-3083-CDCEC1D24E17}"/>
              </a:ext>
            </a:extLst>
          </p:cNvPr>
          <p:cNvSpPr>
            <a:spLocks noGrp="1"/>
          </p:cNvSpPr>
          <p:nvPr>
            <p:ph type="ctrTitle"/>
          </p:nvPr>
        </p:nvSpPr>
        <p:spPr/>
        <p:txBody>
          <a:bodyPr/>
          <a:lstStyle/>
          <a:p>
            <a:endParaRPr lang="nl-NL"/>
          </a:p>
        </p:txBody>
      </p:sp>
      <p:sp>
        <p:nvSpPr>
          <p:cNvPr id="3" name="Ondertitel 2">
            <a:extLst>
              <a:ext uri="{FF2B5EF4-FFF2-40B4-BE49-F238E27FC236}">
                <a16:creationId xmlns:a16="http://schemas.microsoft.com/office/drawing/2014/main" id="{3A0549A5-BD9C-EDC5-9B35-53AB35089ABF}"/>
              </a:ext>
            </a:extLst>
          </p:cNvPr>
          <p:cNvSpPr>
            <a:spLocks noGrp="1"/>
          </p:cNvSpPr>
          <p:nvPr>
            <p:ph type="subTitle" idx="1"/>
          </p:nvPr>
        </p:nvSpPr>
        <p:spPr/>
        <p:txBody>
          <a:bodyPr/>
          <a:lstStyle/>
          <a:p>
            <a:endParaRPr lang="nl-NL"/>
          </a:p>
        </p:txBody>
      </p:sp>
      <p:pic>
        <p:nvPicPr>
          <p:cNvPr id="5" name="Afbeelding 4">
            <a:extLst>
              <a:ext uri="{FF2B5EF4-FFF2-40B4-BE49-F238E27FC236}">
                <a16:creationId xmlns:a16="http://schemas.microsoft.com/office/drawing/2014/main" id="{D4E6EF19-7EE0-5849-9C4D-556900697ED8}"/>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37354763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749609B-64D0-D771-CDCA-2884963B472E}"/>
              </a:ext>
            </a:extLst>
          </p:cNvPr>
          <p:cNvSpPr>
            <a:spLocks noGrp="1"/>
          </p:cNvSpPr>
          <p:nvPr>
            <p:ph type="title"/>
          </p:nvPr>
        </p:nvSpPr>
        <p:spPr>
          <a:xfrm>
            <a:off x="838200" y="365125"/>
            <a:ext cx="2819400" cy="5100955"/>
          </a:xfrm>
        </p:spPr>
        <p:txBody>
          <a:bodyPr>
            <a:normAutofit/>
          </a:bodyPr>
          <a:lstStyle/>
          <a:p>
            <a:r>
              <a:rPr lang="nl-NL" sz="4000" dirty="0">
                <a:solidFill>
                  <a:srgbClr val="0070C0"/>
                </a:solidFill>
              </a:rPr>
              <a:t>Verklaring interactie met positieve en negatieve cirkel</a:t>
            </a:r>
          </a:p>
        </p:txBody>
      </p:sp>
      <p:pic>
        <p:nvPicPr>
          <p:cNvPr id="5" name="Tijdelijke aanduiding voor inhoud 4" descr="Afbeelding met tekst&#10;&#10;Automatisch gegenereerde beschrijving">
            <a:extLst>
              <a:ext uri="{FF2B5EF4-FFF2-40B4-BE49-F238E27FC236}">
                <a16:creationId xmlns:a16="http://schemas.microsoft.com/office/drawing/2014/main" id="{037E77E8-6922-7D2F-851D-BFAED6F33C6A}"/>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t="29960" b="22408"/>
          <a:stretch/>
        </p:blipFill>
        <p:spPr>
          <a:xfrm>
            <a:off x="4126832" y="648987"/>
            <a:ext cx="7737107" cy="5226168"/>
          </a:xfrm>
        </p:spPr>
      </p:pic>
      <p:grpSp>
        <p:nvGrpSpPr>
          <p:cNvPr id="3" name="Groep 2">
            <a:extLst>
              <a:ext uri="{FF2B5EF4-FFF2-40B4-BE49-F238E27FC236}">
                <a16:creationId xmlns:a16="http://schemas.microsoft.com/office/drawing/2014/main" id="{2ABE9C1A-5BA7-93B9-5EC4-241AC58246E8}"/>
              </a:ext>
            </a:extLst>
          </p:cNvPr>
          <p:cNvGrpSpPr/>
          <p:nvPr/>
        </p:nvGrpSpPr>
        <p:grpSpPr>
          <a:xfrm>
            <a:off x="241629" y="5978068"/>
            <a:ext cx="1740807" cy="667661"/>
            <a:chOff x="241629" y="5978068"/>
            <a:chExt cx="1740807" cy="667661"/>
          </a:xfrm>
        </p:grpSpPr>
        <p:pic>
          <p:nvPicPr>
            <p:cNvPr id="4" name="Afbeelding 3" descr="Afbeelding met teken&#10;&#10;Automatisch gegenereerde beschrijving">
              <a:extLst>
                <a:ext uri="{FF2B5EF4-FFF2-40B4-BE49-F238E27FC236}">
                  <a16:creationId xmlns:a16="http://schemas.microsoft.com/office/drawing/2014/main" id="{CC8766E6-674D-565D-9FEF-918BA03880F7}"/>
                </a:ext>
              </a:extLst>
            </p:cNvPr>
            <p:cNvPicPr>
              <a:picLocks noChangeAspect="1"/>
            </p:cNvPicPr>
            <p:nvPr/>
          </p:nvPicPr>
          <p:blipFill rotWithShape="1">
            <a:blip r:embed="rId3">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4"/>
              <a:extLst>
                <a:ext uri="{FF2B5EF4-FFF2-40B4-BE49-F238E27FC236}">
                  <a16:creationId xmlns:a16="http://schemas.microsoft.com/office/drawing/2014/main" id="{F4ADA39C-98BD-073F-0923-D77709521842}"/>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5998034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C50A2DA-2247-33B6-0DDE-B7F536339D22}"/>
              </a:ext>
            </a:extLst>
          </p:cNvPr>
          <p:cNvSpPr>
            <a:spLocks noGrp="1"/>
          </p:cNvSpPr>
          <p:nvPr>
            <p:ph type="title"/>
          </p:nvPr>
        </p:nvSpPr>
        <p:spPr>
          <a:xfrm>
            <a:off x="208280" y="1021396"/>
            <a:ext cx="3266440" cy="3459164"/>
          </a:xfrm>
        </p:spPr>
        <p:txBody>
          <a:bodyPr/>
          <a:lstStyle/>
          <a:p>
            <a:r>
              <a:rPr lang="nl-NL" dirty="0">
                <a:solidFill>
                  <a:srgbClr val="0070C0"/>
                </a:solidFill>
              </a:rPr>
              <a:t>Klachtgedrag Gevolgen op omgeving</a:t>
            </a:r>
          </a:p>
        </p:txBody>
      </p:sp>
      <p:pic>
        <p:nvPicPr>
          <p:cNvPr id="5" name="Tijdelijke aanduiding voor inhoud 4" descr="Afbeelding met tekst&#10;&#10;Automatisch gegenereerde beschrijving">
            <a:extLst>
              <a:ext uri="{FF2B5EF4-FFF2-40B4-BE49-F238E27FC236}">
                <a16:creationId xmlns:a16="http://schemas.microsoft.com/office/drawing/2014/main" id="{3CDA4A88-A905-25E9-8E7B-0F44884FCB68}"/>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t="77826"/>
          <a:stretch/>
        </p:blipFill>
        <p:spPr>
          <a:xfrm>
            <a:off x="3265433" y="1251284"/>
            <a:ext cx="9055171" cy="2847423"/>
          </a:xfrm>
        </p:spPr>
      </p:pic>
      <p:grpSp>
        <p:nvGrpSpPr>
          <p:cNvPr id="3" name="Groep 2">
            <a:extLst>
              <a:ext uri="{FF2B5EF4-FFF2-40B4-BE49-F238E27FC236}">
                <a16:creationId xmlns:a16="http://schemas.microsoft.com/office/drawing/2014/main" id="{71138810-330B-E38F-B680-8E23867BF5C1}"/>
              </a:ext>
            </a:extLst>
          </p:cNvPr>
          <p:cNvGrpSpPr/>
          <p:nvPr/>
        </p:nvGrpSpPr>
        <p:grpSpPr>
          <a:xfrm>
            <a:off x="241629" y="5978068"/>
            <a:ext cx="1740807" cy="667661"/>
            <a:chOff x="241629" y="5978068"/>
            <a:chExt cx="1740807" cy="667661"/>
          </a:xfrm>
        </p:grpSpPr>
        <p:pic>
          <p:nvPicPr>
            <p:cNvPr id="4" name="Afbeelding 3" descr="Afbeelding met teken&#10;&#10;Automatisch gegenereerde beschrijving">
              <a:extLst>
                <a:ext uri="{FF2B5EF4-FFF2-40B4-BE49-F238E27FC236}">
                  <a16:creationId xmlns:a16="http://schemas.microsoft.com/office/drawing/2014/main" id="{C613B7E3-A5DA-C5B7-21D0-9D89968F9AF2}"/>
                </a:ext>
              </a:extLst>
            </p:cNvPr>
            <p:cNvPicPr>
              <a:picLocks noChangeAspect="1"/>
            </p:cNvPicPr>
            <p:nvPr/>
          </p:nvPicPr>
          <p:blipFill rotWithShape="1">
            <a:blip r:embed="rId4">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5"/>
              <a:extLst>
                <a:ext uri="{FF2B5EF4-FFF2-40B4-BE49-F238E27FC236}">
                  <a16:creationId xmlns:a16="http://schemas.microsoft.com/office/drawing/2014/main" id="{2E9251A0-96D6-AD52-EA0B-1F5E711A7A67}"/>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404350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C9B6857-1E3D-4572-B3AF-20BFCD3B73EB}"/>
              </a:ext>
            </a:extLst>
          </p:cNvPr>
          <p:cNvSpPr>
            <a:spLocks noGrp="1"/>
          </p:cNvSpPr>
          <p:nvPr>
            <p:ph type="title"/>
          </p:nvPr>
        </p:nvSpPr>
        <p:spPr>
          <a:xfrm>
            <a:off x="838200" y="0"/>
            <a:ext cx="10515600" cy="1009651"/>
          </a:xfrm>
        </p:spPr>
        <p:txBody>
          <a:bodyPr/>
          <a:lstStyle/>
          <a:p>
            <a:r>
              <a:rPr lang="nl-NL" dirty="0">
                <a:solidFill>
                  <a:srgbClr val="0070C0"/>
                </a:solidFill>
              </a:rPr>
              <a:t>Voorbeeld conclusie</a:t>
            </a:r>
          </a:p>
        </p:txBody>
      </p:sp>
      <p:sp>
        <p:nvSpPr>
          <p:cNvPr id="4" name="Tijdelijke aanduiding voor inhoud 2">
            <a:extLst>
              <a:ext uri="{FF2B5EF4-FFF2-40B4-BE49-F238E27FC236}">
                <a16:creationId xmlns:a16="http://schemas.microsoft.com/office/drawing/2014/main" id="{BB116B8F-7636-4248-B46A-1498972EB190}"/>
              </a:ext>
            </a:extLst>
          </p:cNvPr>
          <p:cNvSpPr>
            <a:spLocks noGrp="1"/>
          </p:cNvSpPr>
          <p:nvPr>
            <p:ph idx="1"/>
          </p:nvPr>
        </p:nvSpPr>
        <p:spPr>
          <a:xfrm>
            <a:off x="709611" y="657226"/>
            <a:ext cx="11149013" cy="4948238"/>
          </a:xfrm>
        </p:spPr>
        <p:txBody>
          <a:bodyPr>
            <a:normAutofit fontScale="25000" lnSpcReduction="20000"/>
          </a:bodyPr>
          <a:lstStyle/>
          <a:p>
            <a:pPr marL="0" indent="0">
              <a:lnSpc>
                <a:spcPct val="120000"/>
              </a:lnSpc>
              <a:buNone/>
            </a:pPr>
            <a:r>
              <a:rPr lang="nl-NL" sz="4800" dirty="0"/>
              <a:t>De verklarende analyse is opgesteld op basis van de schriftelijke informatie en een gesprek met ouders en ZZZ. Hierbij was XXX zelf niet aanwezig. De veronderstellingen zouden nog verder bij hen getoetst moeten worden om te beoordelen of het beschreven beeld klopt. </a:t>
            </a:r>
          </a:p>
          <a:p>
            <a:pPr marL="0" indent="0">
              <a:lnSpc>
                <a:spcPct val="120000"/>
              </a:lnSpc>
              <a:buNone/>
            </a:pPr>
            <a:r>
              <a:rPr lang="nl-NL" sz="4800" dirty="0"/>
              <a:t>Op basis van de bespreking wordt helder dat er tussen XXX en zijn omgeving een negatieve vicieuze cirkel is ontstaan. XXX is een creatieve eerlijke jongen, die moeite heeft met wederkerigheid in contact en het filteren, geordend en snel verwerken van prikkels. Dit maakt dat XXX in aanleg gericht is op zichzelf, zijn eigen belevingswereld en behoefte heeft aan kaders en aansturing. Als gevolg van zijn kwetsbaarheid is XXX gericht op het zoeken naar overzicht en het vasthouden aan structuur. Indien dit vanuit de omgeving wordt geboden (bijvoorbeeld in de vorm van </a:t>
            </a:r>
            <a:r>
              <a:rPr lang="nl-NL" sz="4800" dirty="0" err="1"/>
              <a:t>daginvulling</a:t>
            </a:r>
            <a:r>
              <a:rPr lang="nl-NL" sz="4800" dirty="0"/>
              <a:t>) lukt het XXX om zich aan te passen en zichzelf, met hulp, te reguleren bij stress. Thuis lukte het ouders bijvoorbeeld om vanuit observatie en aansluiting overzicht te creëren voor XXX, waardoor hij langzaam tot het ontwikkelen van adequate strategieën kon komen. De hulpverlening heeft echter onvoldoende ingezet op het voortzetten van deze benadering, waarbij eerder een restrictief beleid met afwisselende diensten en strategieën zichtbaar was om het vol te houden. Een dergelijke benadering voorziet echter onvoldoende in </a:t>
            </a:r>
            <a:r>
              <a:rPr lang="nl-NL" sz="4800" dirty="0" err="1"/>
              <a:t>XXXs</a:t>
            </a:r>
            <a:r>
              <a:rPr lang="nl-NL" sz="4800" dirty="0"/>
              <a:t> behoeften van voorspelbaarheid en overzicht, waardoor vermijdingsgedrag en </a:t>
            </a:r>
            <a:r>
              <a:rPr lang="nl-NL" sz="4800" dirty="0" err="1"/>
              <a:t>externaliserend</a:t>
            </a:r>
            <a:r>
              <a:rPr lang="nl-NL" sz="4800" dirty="0"/>
              <a:t> gedrag optreedt waarin de omgeving handelingsverlegen is. Dit versterkt bij XXX zijn gevoel van overvraging (de wereld niet overzien), waardoor frustratie en weerstand (en bijbehorende </a:t>
            </a:r>
            <a:r>
              <a:rPr lang="nl-NL" sz="4800" dirty="0" err="1"/>
              <a:t>externaliserend</a:t>
            </a:r>
            <a:r>
              <a:rPr lang="nl-NL" sz="4800" dirty="0"/>
              <a:t> klachtgedrag) toenemen. Dit versterkt ook de angst en demotivatie bij de hulpverlening, waarbij zowel bij XXX als de hulpverlening toepasbare kennis over wat werkt ontbreekt. Via steeds minder positieve onderlinge contacten en negatieve consequenties wordt de onderlinge cirkel in stand gehouden. </a:t>
            </a:r>
          </a:p>
          <a:p>
            <a:pPr marL="0" indent="0">
              <a:lnSpc>
                <a:spcPct val="120000"/>
              </a:lnSpc>
              <a:buNone/>
            </a:pPr>
            <a:r>
              <a:rPr lang="nl-NL" sz="4800" dirty="0"/>
              <a:t>In lijn met de verklarende analyse en de werkzame factoren zoals ouders deze hebben ingezet is </a:t>
            </a:r>
            <a:r>
              <a:rPr lang="nl-NL" sz="4800" dirty="0" err="1"/>
              <a:t>XXXs</a:t>
            </a:r>
            <a:r>
              <a:rPr lang="nl-NL" sz="4800" dirty="0"/>
              <a:t> gedrag echter sterk afhankelijk van en </a:t>
            </a:r>
            <a:r>
              <a:rPr lang="nl-NL" sz="4800" dirty="0" err="1"/>
              <a:t>vormbaar</a:t>
            </a:r>
            <a:r>
              <a:rPr lang="nl-NL" sz="4800" dirty="0"/>
              <a:t> door zijn omgeving. Dit betekent dat er bij de juiste benadering ook positiever gedrag kan ontstaan. Om deze positieve interactie in werking te zetten zijn in ieder geval de volgende zaken voor een woonvorm van belang:</a:t>
            </a:r>
          </a:p>
          <a:p>
            <a:pPr lvl="1">
              <a:lnSpc>
                <a:spcPct val="120000"/>
              </a:lnSpc>
            </a:pPr>
            <a:r>
              <a:rPr lang="nl-NL" sz="4400" dirty="0"/>
              <a:t>Bieden van structuur: </a:t>
            </a:r>
            <a:r>
              <a:rPr lang="nl-NL" sz="4400" dirty="0" err="1"/>
              <a:t>dagstructuur</a:t>
            </a:r>
            <a:r>
              <a:rPr lang="nl-NL" sz="4400" dirty="0"/>
              <a:t>, structuur op dagelijkse verzorging, vasthouden en herhalen van regels</a:t>
            </a:r>
          </a:p>
          <a:p>
            <a:pPr lvl="1">
              <a:lnSpc>
                <a:spcPct val="120000"/>
              </a:lnSpc>
            </a:pPr>
            <a:r>
              <a:rPr lang="nl-NL" sz="4400" dirty="0"/>
              <a:t>Vrijheid om te ontdekken en rust te ervaren in momenten van eigen invulling</a:t>
            </a:r>
          </a:p>
          <a:p>
            <a:pPr lvl="1">
              <a:lnSpc>
                <a:spcPct val="120000"/>
              </a:lnSpc>
            </a:pPr>
            <a:r>
              <a:rPr lang="nl-NL" sz="4400" dirty="0"/>
              <a:t>Directe nabijheid, behandelen als volwaardig persoon, erkennend en positief contact</a:t>
            </a:r>
          </a:p>
          <a:p>
            <a:pPr lvl="1">
              <a:lnSpc>
                <a:spcPct val="120000"/>
              </a:lnSpc>
            </a:pPr>
            <a:r>
              <a:rPr lang="nl-NL" sz="4400" dirty="0"/>
              <a:t>Steeds een stap voorspellend redeneren: vooraankondigingen doen, aansluiten</a:t>
            </a:r>
          </a:p>
          <a:p>
            <a:pPr lvl="1">
              <a:lnSpc>
                <a:spcPct val="120000"/>
              </a:lnSpc>
            </a:pPr>
            <a:r>
              <a:rPr lang="nl-NL" sz="4400" dirty="0"/>
              <a:t>Doelgericht communiceren: kort en bondig, begrenzen, uitleg</a:t>
            </a:r>
          </a:p>
          <a:p>
            <a:pPr lvl="1">
              <a:lnSpc>
                <a:spcPct val="120000"/>
              </a:lnSpc>
            </a:pPr>
            <a:r>
              <a:rPr lang="nl-NL" sz="4400" dirty="0"/>
              <a:t>Oplossingsgericht, hulp bieden bij keuzes maken, directief bijsturen</a:t>
            </a:r>
          </a:p>
          <a:p>
            <a:pPr lvl="1">
              <a:lnSpc>
                <a:spcPct val="120000"/>
              </a:lnSpc>
            </a:pPr>
            <a:r>
              <a:rPr lang="nl-NL" sz="4400" dirty="0"/>
              <a:t>Herhaling, korte afgebakende taken, inslijpen van regels, volhouden van structuur</a:t>
            </a:r>
          </a:p>
          <a:p>
            <a:pPr lvl="1">
              <a:lnSpc>
                <a:spcPct val="120000"/>
              </a:lnSpc>
            </a:pPr>
            <a:r>
              <a:rPr lang="nl-NL" sz="4400" dirty="0"/>
              <a:t>Doelgroep: mogelijk geeft een LVB-groep minder prikkels en meer voorspelbaarheid, XXX zelf zou het niet erg vinden om bij een LVB-groep/verschillende leeftijden te wonen. </a:t>
            </a:r>
          </a:p>
          <a:p>
            <a:pPr marL="0" indent="0">
              <a:lnSpc>
                <a:spcPct val="120000"/>
              </a:lnSpc>
              <a:buNone/>
            </a:pPr>
            <a:r>
              <a:rPr lang="nl-NL" sz="4800" dirty="0"/>
              <a:t>Voor XXX is vooral structuur en rust van belang om vanuit een gevoel van overzicht uitgelokt te worden om zich positief te voegen naar de geldende regels. Hiervoor is vanuit de omgeving een beleving nodig waarin XXX zich in kleine stapjes mag ontwikkelen en er vertrouwen is voor het volhouden van het proces van stapsgewijs inslijpen. </a:t>
            </a:r>
          </a:p>
          <a:p>
            <a:pPr marL="0" indent="0">
              <a:lnSpc>
                <a:spcPct val="120000"/>
              </a:lnSpc>
              <a:buNone/>
            </a:pPr>
            <a:r>
              <a:rPr lang="nl-NL" sz="4800" dirty="0"/>
              <a:t>Indien hieraan voldaan wordt kan XXX, zoals eerder zichtbaar (o.a. in de thuisomgeving), zich goed zelf vermaken en zich vanuit een routine van voorspelbaarheid schikken naar regels en verwachtingen. Hierdoor kunnen positievere interacties ontstaan, waarbij ook time-outmogelijkheden voor zowel XXX als de groep en groepsleiding ontstaan waarin eenieder weer kan opladen om daarna steeds weer vanuit warmte en vasthoudendheid te handelen. </a:t>
            </a:r>
          </a:p>
        </p:txBody>
      </p:sp>
      <p:sp>
        <p:nvSpPr>
          <p:cNvPr id="3" name="Ovaal 2">
            <a:extLst>
              <a:ext uri="{FF2B5EF4-FFF2-40B4-BE49-F238E27FC236}">
                <a16:creationId xmlns:a16="http://schemas.microsoft.com/office/drawing/2014/main" id="{A05A921F-AF47-0871-C881-48ED25571E6A}"/>
              </a:ext>
            </a:extLst>
          </p:cNvPr>
          <p:cNvSpPr/>
          <p:nvPr/>
        </p:nvSpPr>
        <p:spPr>
          <a:xfrm>
            <a:off x="709611" y="1249680"/>
            <a:ext cx="7398069" cy="1686560"/>
          </a:xfrm>
          <a:prstGeom prst="ellipse">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ekstballon: ovaal 5">
            <a:extLst>
              <a:ext uri="{FF2B5EF4-FFF2-40B4-BE49-F238E27FC236}">
                <a16:creationId xmlns:a16="http://schemas.microsoft.com/office/drawing/2014/main" id="{0BED8DF4-ED3E-FC5E-72F4-B929F33A67CC}"/>
              </a:ext>
            </a:extLst>
          </p:cNvPr>
          <p:cNvSpPr/>
          <p:nvPr/>
        </p:nvSpPr>
        <p:spPr>
          <a:xfrm>
            <a:off x="8107680" y="873760"/>
            <a:ext cx="2743200" cy="924560"/>
          </a:xfrm>
          <a:prstGeom prst="wedgeEllipseCallout">
            <a:avLst/>
          </a:prstGeom>
          <a:solidFill>
            <a:schemeClr val="bg2"/>
          </a:solid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1800" b="0" i="1" u="none" strike="noStrike" kern="1200" cap="none" spc="0" normalizeH="0" baseline="0" noProof="0" dirty="0">
                <a:ln>
                  <a:noFill/>
                </a:ln>
                <a:solidFill>
                  <a:prstClr val="black"/>
                </a:solidFill>
                <a:effectLst/>
                <a:uLnTx/>
                <a:uFillTx/>
                <a:latin typeface="Calibri" panose="020F0502020204030204"/>
                <a:ea typeface="+mn-ea"/>
                <a:cs typeface="+mn-cs"/>
              </a:rPr>
              <a:t>Verklaring negatieve cirkel</a:t>
            </a:r>
          </a:p>
        </p:txBody>
      </p:sp>
      <p:sp>
        <p:nvSpPr>
          <p:cNvPr id="7" name="Ovaal 6">
            <a:extLst>
              <a:ext uri="{FF2B5EF4-FFF2-40B4-BE49-F238E27FC236}">
                <a16:creationId xmlns:a16="http://schemas.microsoft.com/office/drawing/2014/main" id="{092CF0CD-A015-2380-2FC9-A86265C9A592}"/>
              </a:ext>
            </a:extLst>
          </p:cNvPr>
          <p:cNvSpPr/>
          <p:nvPr/>
        </p:nvSpPr>
        <p:spPr>
          <a:xfrm>
            <a:off x="709611" y="3148963"/>
            <a:ext cx="7011990" cy="1090932"/>
          </a:xfrm>
          <a:prstGeom prst="ellipse">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kstballon: ovaal 7">
            <a:extLst>
              <a:ext uri="{FF2B5EF4-FFF2-40B4-BE49-F238E27FC236}">
                <a16:creationId xmlns:a16="http://schemas.microsoft.com/office/drawing/2014/main" id="{BFA5FBDD-8841-1734-910F-FC46FD54A447}"/>
              </a:ext>
            </a:extLst>
          </p:cNvPr>
          <p:cNvSpPr/>
          <p:nvPr/>
        </p:nvSpPr>
        <p:spPr>
          <a:xfrm>
            <a:off x="7955280" y="2884012"/>
            <a:ext cx="2743200" cy="924560"/>
          </a:xfrm>
          <a:prstGeom prst="wedgeEllipseCallout">
            <a:avLst/>
          </a:prstGeom>
          <a:solidFill>
            <a:schemeClr val="accent5">
              <a:lumMod val="20000"/>
              <a:lumOff val="80000"/>
            </a:schemeClr>
          </a:solid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1800" b="0" i="1" u="none" strike="noStrike" kern="1200" cap="none" spc="0" normalizeH="0" baseline="0" noProof="0" dirty="0">
                <a:ln>
                  <a:noFill/>
                </a:ln>
                <a:solidFill>
                  <a:srgbClr val="0070C0"/>
                </a:solidFill>
                <a:effectLst/>
                <a:uLnTx/>
                <a:uFillTx/>
                <a:latin typeface="Calibri" panose="020F0502020204030204"/>
                <a:ea typeface="+mn-ea"/>
                <a:cs typeface="+mn-cs"/>
              </a:rPr>
              <a:t>Verklaring positieve cirkel</a:t>
            </a:r>
          </a:p>
        </p:txBody>
      </p:sp>
      <p:sp>
        <p:nvSpPr>
          <p:cNvPr id="9" name="Ovaal 8">
            <a:extLst>
              <a:ext uri="{FF2B5EF4-FFF2-40B4-BE49-F238E27FC236}">
                <a16:creationId xmlns:a16="http://schemas.microsoft.com/office/drawing/2014/main" id="{3F449527-F742-9A4D-BE7B-F43E50C3B8FD}"/>
              </a:ext>
            </a:extLst>
          </p:cNvPr>
          <p:cNvSpPr/>
          <p:nvPr/>
        </p:nvSpPr>
        <p:spPr>
          <a:xfrm>
            <a:off x="709611" y="5404483"/>
            <a:ext cx="7011990" cy="1090932"/>
          </a:xfrm>
          <a:prstGeom prst="ellipse">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Tekstballon: ovaal 9">
            <a:extLst>
              <a:ext uri="{FF2B5EF4-FFF2-40B4-BE49-F238E27FC236}">
                <a16:creationId xmlns:a16="http://schemas.microsoft.com/office/drawing/2014/main" id="{D145173B-56F2-247A-FCFD-5604C25438FE}"/>
              </a:ext>
            </a:extLst>
          </p:cNvPr>
          <p:cNvSpPr/>
          <p:nvPr/>
        </p:nvSpPr>
        <p:spPr>
          <a:xfrm>
            <a:off x="7955280" y="4761470"/>
            <a:ext cx="2743200" cy="924560"/>
          </a:xfrm>
          <a:prstGeom prst="wedgeEllipseCallout">
            <a:avLst/>
          </a:prstGeom>
          <a:solidFill>
            <a:schemeClr val="accent5">
              <a:lumMod val="20000"/>
              <a:lumOff val="80000"/>
            </a:schemeClr>
          </a:solid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nl-NL" sz="1600" b="0" i="1" u="none" strike="noStrike" kern="1200" cap="none" spc="0" normalizeH="0" baseline="0" noProof="0" dirty="0">
                <a:ln>
                  <a:noFill/>
                </a:ln>
                <a:solidFill>
                  <a:srgbClr val="0070C0"/>
                </a:solidFill>
                <a:effectLst/>
                <a:uLnTx/>
                <a:uFillTx/>
                <a:latin typeface="Calibri" panose="020F0502020204030204"/>
                <a:ea typeface="+mn-ea"/>
                <a:cs typeface="+mn-cs"/>
              </a:rPr>
              <a:t>Invulling van een positieve ontwikkelingsrichting</a:t>
            </a:r>
          </a:p>
        </p:txBody>
      </p:sp>
    </p:spTree>
    <p:extLst>
      <p:ext uri="{BB962C8B-B14F-4D97-AF65-F5344CB8AC3E}">
        <p14:creationId xmlns:p14="http://schemas.microsoft.com/office/powerpoint/2010/main" val="2121953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11E5D12-2520-4E22-99DB-A5287021004A}"/>
              </a:ext>
            </a:extLst>
          </p:cNvPr>
          <p:cNvSpPr>
            <a:spLocks noGrp="1"/>
          </p:cNvSpPr>
          <p:nvPr>
            <p:ph type="title"/>
          </p:nvPr>
        </p:nvSpPr>
        <p:spPr/>
        <p:txBody>
          <a:bodyPr>
            <a:normAutofit/>
          </a:bodyPr>
          <a:lstStyle/>
          <a:p>
            <a:r>
              <a:rPr lang="nl-NL" dirty="0">
                <a:solidFill>
                  <a:srgbClr val="0070C0"/>
                </a:solidFill>
              </a:rPr>
              <a:t>Proces van vraag naar aanpak</a:t>
            </a:r>
          </a:p>
        </p:txBody>
      </p:sp>
      <p:sp>
        <p:nvSpPr>
          <p:cNvPr id="4" name="Rectangle 2">
            <a:extLst>
              <a:ext uri="{FF2B5EF4-FFF2-40B4-BE49-F238E27FC236}">
                <a16:creationId xmlns:a16="http://schemas.microsoft.com/office/drawing/2014/main" id="{F17AC6D8-5550-408A-ACB6-0BF8D700904C}"/>
              </a:ext>
            </a:extLst>
          </p:cNvPr>
          <p:cNvSpPr>
            <a:spLocks noChangeArrowheads="1"/>
          </p:cNvSpPr>
          <p:nvPr/>
        </p:nvSpPr>
        <p:spPr bwMode="auto">
          <a:xfrm>
            <a:off x="-1" y="-1"/>
            <a:ext cx="135725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5" name="Object 4">
            <a:extLst>
              <a:ext uri="{FF2B5EF4-FFF2-40B4-BE49-F238E27FC236}">
                <a16:creationId xmlns:a16="http://schemas.microsoft.com/office/drawing/2014/main" id="{1BC64CA6-7D82-426C-A2E2-DB34064A3045}"/>
              </a:ext>
            </a:extLst>
          </p:cNvPr>
          <p:cNvGraphicFramePr>
            <a:graphicFrameLocks noChangeAspect="1"/>
          </p:cNvGraphicFramePr>
          <p:nvPr/>
        </p:nvGraphicFramePr>
        <p:xfrm>
          <a:off x="290513" y="1530350"/>
          <a:ext cx="11610975" cy="4962525"/>
        </p:xfrm>
        <a:graphic>
          <a:graphicData uri="http://schemas.openxmlformats.org/presentationml/2006/ole">
            <mc:AlternateContent xmlns:mc="http://schemas.openxmlformats.org/markup-compatibility/2006">
              <mc:Choice xmlns:v="urn:schemas-microsoft-com:vml" Requires="v">
                <p:oleObj name="Visio" r:id="rId2" imgW="79610040" imgH="34042190" progId="Visio.Drawing.15">
                  <p:embed/>
                </p:oleObj>
              </mc:Choice>
              <mc:Fallback>
                <p:oleObj name="Visio" r:id="rId2" imgW="79610040" imgH="34042190" progId="Visio.Drawing.15">
                  <p:embed/>
                  <p:pic>
                    <p:nvPicPr>
                      <p:cNvPr id="5" name="Object 4">
                        <a:extLst>
                          <a:ext uri="{FF2B5EF4-FFF2-40B4-BE49-F238E27FC236}">
                            <a16:creationId xmlns:a16="http://schemas.microsoft.com/office/drawing/2014/main" id="{1BC64CA6-7D82-426C-A2E2-DB34064A30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3" y="1530350"/>
                        <a:ext cx="11610975" cy="4962525"/>
                      </a:xfrm>
                      <a:prstGeom prst="rect">
                        <a:avLst/>
                      </a:prstGeom>
                      <a:noFill/>
                    </p:spPr>
                  </p:pic>
                </p:oleObj>
              </mc:Fallback>
            </mc:AlternateContent>
          </a:graphicData>
        </a:graphic>
      </p:graphicFrame>
      <p:pic>
        <p:nvPicPr>
          <p:cNvPr id="6" name="Afbeelding 5">
            <a:extLst>
              <a:ext uri="{FF2B5EF4-FFF2-40B4-BE49-F238E27FC236}">
                <a16:creationId xmlns:a16="http://schemas.microsoft.com/office/drawing/2014/main" id="{CBD6DF42-BAE7-488B-89E1-F7E76E00674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36442" y="6297384"/>
            <a:ext cx="1387642" cy="560616"/>
          </a:xfrm>
          <a:prstGeom prst="rect">
            <a:avLst/>
          </a:prstGeom>
        </p:spPr>
      </p:pic>
      <p:grpSp>
        <p:nvGrpSpPr>
          <p:cNvPr id="3" name="Groep 2">
            <a:extLst>
              <a:ext uri="{FF2B5EF4-FFF2-40B4-BE49-F238E27FC236}">
                <a16:creationId xmlns:a16="http://schemas.microsoft.com/office/drawing/2014/main" id="{52EB126B-A69D-EB10-9005-79E6460FA3D7}"/>
              </a:ext>
            </a:extLst>
          </p:cNvPr>
          <p:cNvGrpSpPr/>
          <p:nvPr/>
        </p:nvGrpSpPr>
        <p:grpSpPr>
          <a:xfrm>
            <a:off x="241629" y="5978068"/>
            <a:ext cx="1740807" cy="667661"/>
            <a:chOff x="241629" y="5978068"/>
            <a:chExt cx="1740807" cy="667661"/>
          </a:xfrm>
        </p:grpSpPr>
        <p:pic>
          <p:nvPicPr>
            <p:cNvPr id="8" name="Afbeelding 7" descr="Afbeelding met teken&#10;&#10;Automatisch gegenereerde beschrijving">
              <a:extLst>
                <a:ext uri="{FF2B5EF4-FFF2-40B4-BE49-F238E27FC236}">
                  <a16:creationId xmlns:a16="http://schemas.microsoft.com/office/drawing/2014/main" id="{90B1FD80-B56E-2CB8-D347-3BBC2F189862}"/>
                </a:ext>
              </a:extLst>
            </p:cNvPr>
            <p:cNvPicPr>
              <a:picLocks noChangeAspect="1"/>
            </p:cNvPicPr>
            <p:nvPr/>
          </p:nvPicPr>
          <p:blipFill rotWithShape="1">
            <a:blip r:embed="rId5">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9" name="Picture 2" descr="Regionaal Expertteam Jeugd">
              <a:hlinkClick r:id="rId6"/>
              <a:extLst>
                <a:ext uri="{FF2B5EF4-FFF2-40B4-BE49-F238E27FC236}">
                  <a16:creationId xmlns:a16="http://schemas.microsoft.com/office/drawing/2014/main" id="{19BE1851-F3D7-67B8-5F93-0D67BB4AFB56}"/>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590315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11E5D12-2520-4E22-99DB-A5287021004A}"/>
              </a:ext>
            </a:extLst>
          </p:cNvPr>
          <p:cNvSpPr>
            <a:spLocks noGrp="1"/>
          </p:cNvSpPr>
          <p:nvPr>
            <p:ph type="title"/>
          </p:nvPr>
        </p:nvSpPr>
        <p:spPr/>
        <p:txBody>
          <a:bodyPr>
            <a:normAutofit/>
          </a:bodyPr>
          <a:lstStyle/>
          <a:p>
            <a:r>
              <a:rPr lang="nl-NL" dirty="0">
                <a:solidFill>
                  <a:srgbClr val="0070C0"/>
                </a:solidFill>
              </a:rPr>
              <a:t>Route van de vraag</a:t>
            </a:r>
          </a:p>
        </p:txBody>
      </p:sp>
      <p:sp>
        <p:nvSpPr>
          <p:cNvPr id="4" name="Rectangle 2">
            <a:extLst>
              <a:ext uri="{FF2B5EF4-FFF2-40B4-BE49-F238E27FC236}">
                <a16:creationId xmlns:a16="http://schemas.microsoft.com/office/drawing/2014/main" id="{F17AC6D8-5550-408A-ACB6-0BF8D700904C}"/>
              </a:ext>
            </a:extLst>
          </p:cNvPr>
          <p:cNvSpPr>
            <a:spLocks noChangeArrowheads="1"/>
          </p:cNvSpPr>
          <p:nvPr/>
        </p:nvSpPr>
        <p:spPr bwMode="auto">
          <a:xfrm>
            <a:off x="-1" y="-1"/>
            <a:ext cx="135725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6" name="Afbeelding 5">
            <a:extLst>
              <a:ext uri="{FF2B5EF4-FFF2-40B4-BE49-F238E27FC236}">
                <a16:creationId xmlns:a16="http://schemas.microsoft.com/office/drawing/2014/main" id="{CBD6DF42-BAE7-488B-89E1-F7E76E0067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36442" y="6297384"/>
            <a:ext cx="1387642" cy="560616"/>
          </a:xfrm>
          <a:prstGeom prst="rect">
            <a:avLst/>
          </a:prstGeom>
        </p:spPr>
      </p:pic>
      <p:pic>
        <p:nvPicPr>
          <p:cNvPr id="8" name="Afbeelding 7" descr="Afbeelding met tekst, schermopname, software, Multimediasoftware">
            <a:extLst>
              <a:ext uri="{FF2B5EF4-FFF2-40B4-BE49-F238E27FC236}">
                <a16:creationId xmlns:a16="http://schemas.microsoft.com/office/drawing/2014/main" id="{90936945-31F4-8471-B113-AE272BF54712}"/>
              </a:ext>
            </a:extLst>
          </p:cNvPr>
          <p:cNvPicPr>
            <a:picLocks noChangeAspect="1"/>
          </p:cNvPicPr>
          <p:nvPr/>
        </p:nvPicPr>
        <p:blipFill rotWithShape="1">
          <a:blip r:embed="rId4">
            <a:extLst>
              <a:ext uri="{28A0092B-C50C-407E-A947-70E740481C1C}">
                <a14:useLocalDpi xmlns:a14="http://schemas.microsoft.com/office/drawing/2010/main" val="0"/>
              </a:ext>
            </a:extLst>
          </a:blip>
          <a:srcRect l="13398" t="15002" r="11185" b="12069"/>
          <a:stretch/>
        </p:blipFill>
        <p:spPr>
          <a:xfrm>
            <a:off x="838200" y="1380480"/>
            <a:ext cx="9139990" cy="4971460"/>
          </a:xfrm>
          <a:prstGeom prst="rect">
            <a:avLst/>
          </a:prstGeom>
        </p:spPr>
      </p:pic>
      <p:grpSp>
        <p:nvGrpSpPr>
          <p:cNvPr id="3" name="Groep 2">
            <a:extLst>
              <a:ext uri="{FF2B5EF4-FFF2-40B4-BE49-F238E27FC236}">
                <a16:creationId xmlns:a16="http://schemas.microsoft.com/office/drawing/2014/main" id="{E835856C-7046-B827-8425-E36AC7874660}"/>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50C3C06A-366B-DB0A-E36F-A5FC5CEF7E37}"/>
                </a:ext>
              </a:extLst>
            </p:cNvPr>
            <p:cNvPicPr>
              <a:picLocks noChangeAspect="1"/>
            </p:cNvPicPr>
            <p:nvPr/>
          </p:nvPicPr>
          <p:blipFill rotWithShape="1">
            <a:blip r:embed="rId5">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9" name="Picture 2" descr="Regionaal Expertteam Jeugd">
              <a:hlinkClick r:id="rId6"/>
              <a:extLst>
                <a:ext uri="{FF2B5EF4-FFF2-40B4-BE49-F238E27FC236}">
                  <a16:creationId xmlns:a16="http://schemas.microsoft.com/office/drawing/2014/main" id="{AA882694-890F-FF6F-01DB-984AE8EC0E72}"/>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36434471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5FB5F80-25BB-11ED-0D07-892F8D62BFEF}"/>
              </a:ext>
            </a:extLst>
          </p:cNvPr>
          <p:cNvSpPr>
            <a:spLocks noGrp="1"/>
          </p:cNvSpPr>
          <p:nvPr>
            <p:ph type="title"/>
          </p:nvPr>
        </p:nvSpPr>
        <p:spPr>
          <a:xfrm>
            <a:off x="838200" y="148557"/>
            <a:ext cx="10515600" cy="1325563"/>
          </a:xfrm>
        </p:spPr>
        <p:txBody>
          <a:bodyPr/>
          <a:lstStyle/>
          <a:p>
            <a:r>
              <a:rPr lang="nl-NL" dirty="0">
                <a:solidFill>
                  <a:srgbClr val="0070C0"/>
                </a:solidFill>
              </a:rPr>
              <a:t>Kansen op verbeteren kwaliteit van </a:t>
            </a:r>
            <a:r>
              <a:rPr lang="nl-NL" dirty="0" err="1">
                <a:solidFill>
                  <a:srgbClr val="0070C0"/>
                </a:solidFill>
              </a:rPr>
              <a:t>jeughulp</a:t>
            </a:r>
            <a:endParaRPr lang="nl-NL" dirty="0">
              <a:solidFill>
                <a:srgbClr val="0070C0"/>
              </a:solidFill>
            </a:endParaRPr>
          </a:p>
        </p:txBody>
      </p:sp>
      <p:pic>
        <p:nvPicPr>
          <p:cNvPr id="4" name="Tijdelijke aanduiding voor inhoud 3" descr="Afbeelding met tekst, schermopname, software, Multimediasoftware">
            <a:extLst>
              <a:ext uri="{FF2B5EF4-FFF2-40B4-BE49-F238E27FC236}">
                <a16:creationId xmlns:a16="http://schemas.microsoft.com/office/drawing/2014/main" id="{A3295CAE-CD2D-ECE5-1E9C-4932E783A8EC}"/>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l="13398" t="15002" r="11185" b="12069"/>
          <a:stretch/>
        </p:blipFill>
        <p:spPr>
          <a:xfrm>
            <a:off x="1389109" y="1059790"/>
            <a:ext cx="10748211" cy="5846417"/>
          </a:xfrm>
          <a:prstGeom prst="rect">
            <a:avLst/>
          </a:prstGeom>
        </p:spPr>
      </p:pic>
      <p:sp>
        <p:nvSpPr>
          <p:cNvPr id="5" name="Tekstvak 4">
            <a:extLst>
              <a:ext uri="{FF2B5EF4-FFF2-40B4-BE49-F238E27FC236}">
                <a16:creationId xmlns:a16="http://schemas.microsoft.com/office/drawing/2014/main" id="{4A25749B-4B93-C535-17E8-8B474F598283}"/>
              </a:ext>
            </a:extLst>
          </p:cNvPr>
          <p:cNvSpPr txBox="1"/>
          <p:nvPr/>
        </p:nvSpPr>
        <p:spPr>
          <a:xfrm>
            <a:off x="6535804" y="1357757"/>
            <a:ext cx="5089358" cy="646331"/>
          </a:xfrm>
          <a:prstGeom prst="rect">
            <a:avLst/>
          </a:prstGeom>
          <a:solidFill>
            <a:schemeClr val="accent5">
              <a:lumMod val="20000"/>
              <a:lumOff val="8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Vraag- en klachtanaly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Beter luisteren en aansluiten bij vraag ouders en jeugdigen geeft goede triage, tevreden ‘klanten’ en gerichter sturing volgende stap </a:t>
            </a:r>
          </a:p>
        </p:txBody>
      </p:sp>
      <p:sp>
        <p:nvSpPr>
          <p:cNvPr id="6" name="Tekstvak 5">
            <a:extLst>
              <a:ext uri="{FF2B5EF4-FFF2-40B4-BE49-F238E27FC236}">
                <a16:creationId xmlns:a16="http://schemas.microsoft.com/office/drawing/2014/main" id="{E5CD8825-E499-C06F-DCD1-F8C515635A5A}"/>
              </a:ext>
            </a:extLst>
          </p:cNvPr>
          <p:cNvSpPr txBox="1"/>
          <p:nvPr/>
        </p:nvSpPr>
        <p:spPr>
          <a:xfrm>
            <a:off x="6926180" y="5846271"/>
            <a:ext cx="4660231" cy="646331"/>
          </a:xfrm>
          <a:prstGeom prst="rect">
            <a:avLst/>
          </a:prstGeom>
          <a:solidFill>
            <a:schemeClr val="accent1">
              <a:lumMod val="20000"/>
              <a:lumOff val="8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Probleem- en krachtenanaly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Goede ordening van gegevens waar de ‘klant’ zich in herkent geeft overzicht, goede triage en een gerichter evaluatie op effect.</a:t>
            </a:r>
          </a:p>
        </p:txBody>
      </p:sp>
      <p:sp>
        <p:nvSpPr>
          <p:cNvPr id="7" name="Tekstvak 6">
            <a:extLst>
              <a:ext uri="{FF2B5EF4-FFF2-40B4-BE49-F238E27FC236}">
                <a16:creationId xmlns:a16="http://schemas.microsoft.com/office/drawing/2014/main" id="{F9994416-D89A-7A4D-B4B1-991BC7E3136F}"/>
              </a:ext>
            </a:extLst>
          </p:cNvPr>
          <p:cNvSpPr txBox="1"/>
          <p:nvPr/>
        </p:nvSpPr>
        <p:spPr>
          <a:xfrm>
            <a:off x="838200" y="4734689"/>
            <a:ext cx="3120189" cy="461665"/>
          </a:xfrm>
          <a:prstGeom prst="rect">
            <a:avLst/>
          </a:prstGeom>
          <a:solidFill>
            <a:schemeClr val="accent1">
              <a:lumMod val="20000"/>
              <a:lumOff val="80000"/>
            </a:scheme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Gedeelde verklarende analy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Volgende sheets</a:t>
            </a:r>
          </a:p>
        </p:txBody>
      </p:sp>
      <p:sp>
        <p:nvSpPr>
          <p:cNvPr id="8" name="Tekstvak 7">
            <a:extLst>
              <a:ext uri="{FF2B5EF4-FFF2-40B4-BE49-F238E27FC236}">
                <a16:creationId xmlns:a16="http://schemas.microsoft.com/office/drawing/2014/main" id="{D32F85BD-C7F5-62AC-676D-3BA38BB0B6D2}"/>
              </a:ext>
            </a:extLst>
          </p:cNvPr>
          <p:cNvSpPr txBox="1"/>
          <p:nvPr/>
        </p:nvSpPr>
        <p:spPr>
          <a:xfrm>
            <a:off x="838200" y="2228671"/>
            <a:ext cx="3272589" cy="646331"/>
          </a:xfrm>
          <a:prstGeom prst="rect">
            <a:avLst/>
          </a:prstGeom>
          <a:solidFill>
            <a:schemeClr val="accent1">
              <a:lumMod val="20000"/>
              <a:lumOff val="80000"/>
            </a:schemeClr>
          </a:solid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Een evaluatie aan de hand van een verklarende analyse voorkomt zoeken van effect via trial </a:t>
            </a:r>
            <a:r>
              <a:rPr kumimoji="0" lang="nl-NL" sz="1200" b="0" i="0" u="none" strike="noStrike" kern="1200" cap="none" spc="0" normalizeH="0" baseline="0" noProof="0" dirty="0" err="1">
                <a:ln>
                  <a:noFill/>
                </a:ln>
                <a:solidFill>
                  <a:srgbClr val="FF0000"/>
                </a:solidFill>
                <a:effectLst/>
                <a:uLnTx/>
                <a:uFillTx/>
                <a:latin typeface="Calibri" panose="020F0502020204030204"/>
                <a:ea typeface="+mn-ea"/>
                <a:cs typeface="+mn-cs"/>
              </a:rPr>
              <a:t>and</a:t>
            </a:r>
            <a:r>
              <a:rPr kumimoji="0" lang="nl-NL" sz="1200" b="0" i="0" u="none" strike="noStrike" kern="1200" cap="none" spc="0" normalizeH="0" baseline="0" noProof="0" dirty="0">
                <a:ln>
                  <a:noFill/>
                </a:ln>
                <a:solidFill>
                  <a:srgbClr val="FF0000"/>
                </a:solidFill>
                <a:effectLst/>
                <a:uLnTx/>
                <a:uFillTx/>
                <a:latin typeface="Calibri" panose="020F0502020204030204"/>
                <a:ea typeface="+mn-ea"/>
                <a:cs typeface="+mn-cs"/>
              </a:rPr>
              <a:t> error</a:t>
            </a:r>
          </a:p>
        </p:txBody>
      </p:sp>
      <p:grpSp>
        <p:nvGrpSpPr>
          <p:cNvPr id="3" name="Groep 2">
            <a:extLst>
              <a:ext uri="{FF2B5EF4-FFF2-40B4-BE49-F238E27FC236}">
                <a16:creationId xmlns:a16="http://schemas.microsoft.com/office/drawing/2014/main" id="{4E05ABC5-7D10-FA1A-D2A1-6A3D6BE25107}"/>
              </a:ext>
            </a:extLst>
          </p:cNvPr>
          <p:cNvGrpSpPr/>
          <p:nvPr/>
        </p:nvGrpSpPr>
        <p:grpSpPr>
          <a:xfrm>
            <a:off x="241629" y="5978068"/>
            <a:ext cx="1740807" cy="667661"/>
            <a:chOff x="241629" y="5978068"/>
            <a:chExt cx="1740807" cy="667661"/>
          </a:xfrm>
        </p:grpSpPr>
        <p:pic>
          <p:nvPicPr>
            <p:cNvPr id="9" name="Afbeelding 8" descr="Afbeelding met teken&#10;&#10;Automatisch gegenereerde beschrijving">
              <a:extLst>
                <a:ext uri="{FF2B5EF4-FFF2-40B4-BE49-F238E27FC236}">
                  <a16:creationId xmlns:a16="http://schemas.microsoft.com/office/drawing/2014/main" id="{4D2FE0C9-2C16-3757-206B-9F5EBF81B68E}"/>
                </a:ext>
              </a:extLst>
            </p:cNvPr>
            <p:cNvPicPr>
              <a:picLocks noChangeAspect="1"/>
            </p:cNvPicPr>
            <p:nvPr/>
          </p:nvPicPr>
          <p:blipFill rotWithShape="1">
            <a:blip r:embed="rId4">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10" name="Picture 2" descr="Regionaal Expertteam Jeugd">
              <a:hlinkClick r:id="rId5"/>
              <a:extLst>
                <a:ext uri="{FF2B5EF4-FFF2-40B4-BE49-F238E27FC236}">
                  <a16:creationId xmlns:a16="http://schemas.microsoft.com/office/drawing/2014/main" id="{89082215-ED9D-F6DD-2656-3E875CDFB9A4}"/>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4447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386D298-DEA1-4F2F-A5F1-E8A49982C367}"/>
              </a:ext>
            </a:extLst>
          </p:cNvPr>
          <p:cNvSpPr>
            <a:spLocks noGrp="1"/>
          </p:cNvSpPr>
          <p:nvPr>
            <p:ph type="title"/>
          </p:nvPr>
        </p:nvSpPr>
        <p:spPr>
          <a:xfrm>
            <a:off x="838200" y="365125"/>
            <a:ext cx="10515600" cy="1325563"/>
          </a:xfrm>
        </p:spPr>
        <p:txBody>
          <a:bodyPr>
            <a:normAutofit/>
          </a:bodyPr>
          <a:lstStyle/>
          <a:p>
            <a:r>
              <a:rPr lang="nl-NL" dirty="0">
                <a:solidFill>
                  <a:srgbClr val="0070C0"/>
                </a:solidFill>
              </a:rPr>
              <a:t>Ervaringen Expertteam/Doorbraak GI Groningen</a:t>
            </a:r>
          </a:p>
        </p:txBody>
      </p:sp>
      <p:sp>
        <p:nvSpPr>
          <p:cNvPr id="3" name="Tijdelijke aanduiding voor inhoud 2">
            <a:extLst>
              <a:ext uri="{FF2B5EF4-FFF2-40B4-BE49-F238E27FC236}">
                <a16:creationId xmlns:a16="http://schemas.microsoft.com/office/drawing/2014/main" id="{A4726002-5750-4884-86C2-26C192215BCC}"/>
              </a:ext>
            </a:extLst>
          </p:cNvPr>
          <p:cNvSpPr>
            <a:spLocks noGrp="1"/>
          </p:cNvSpPr>
          <p:nvPr>
            <p:ph idx="1"/>
          </p:nvPr>
        </p:nvSpPr>
        <p:spPr/>
        <p:txBody>
          <a:bodyPr/>
          <a:lstStyle/>
          <a:p>
            <a:r>
              <a:rPr lang="nl-NL" dirty="0"/>
              <a:t>Werkwijze</a:t>
            </a:r>
          </a:p>
          <a:p>
            <a:r>
              <a:rPr lang="nl-NL" dirty="0"/>
              <a:t>Resultaat</a:t>
            </a:r>
          </a:p>
        </p:txBody>
      </p:sp>
      <p:graphicFrame>
        <p:nvGraphicFramePr>
          <p:cNvPr id="14" name="Diagram 13">
            <a:extLst>
              <a:ext uri="{FF2B5EF4-FFF2-40B4-BE49-F238E27FC236}">
                <a16:creationId xmlns:a16="http://schemas.microsoft.com/office/drawing/2014/main" id="{F2C7A688-DEC3-41C4-99EC-25B6A89C8168}"/>
              </a:ext>
            </a:extLst>
          </p:cNvPr>
          <p:cNvGraphicFramePr/>
          <p:nvPr/>
        </p:nvGraphicFramePr>
        <p:xfrm>
          <a:off x="3471863" y="1825624"/>
          <a:ext cx="8243887" cy="44862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 name="Groep 3">
            <a:extLst>
              <a:ext uri="{FF2B5EF4-FFF2-40B4-BE49-F238E27FC236}">
                <a16:creationId xmlns:a16="http://schemas.microsoft.com/office/drawing/2014/main" id="{05D48AA3-BFD1-3E05-888C-643284749722}"/>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59CAD1BF-CA6B-A496-E6FB-F405A2B42283}"/>
                </a:ext>
              </a:extLst>
            </p:cNvPr>
            <p:cNvPicPr>
              <a:picLocks noChangeAspect="1"/>
            </p:cNvPicPr>
            <p:nvPr/>
          </p:nvPicPr>
          <p:blipFill rotWithShape="1">
            <a:blip r:embed="rId8">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9"/>
              <a:extLst>
                <a:ext uri="{FF2B5EF4-FFF2-40B4-BE49-F238E27FC236}">
                  <a16:creationId xmlns:a16="http://schemas.microsoft.com/office/drawing/2014/main" id="{98D5C3AE-2845-22FA-C882-8FB601EACF5B}"/>
                </a:ext>
              </a:extLst>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004441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C02184C6-81E2-54B8-52EB-D24068825D9A}"/>
              </a:ext>
            </a:extLst>
          </p:cNvPr>
          <p:cNvSpPr>
            <a:spLocks noGrp="1"/>
          </p:cNvSpPr>
          <p:nvPr>
            <p:ph type="ctrTitle"/>
          </p:nvPr>
        </p:nvSpPr>
        <p:spPr>
          <a:xfrm>
            <a:off x="1247273" y="302414"/>
            <a:ext cx="9144000" cy="1440531"/>
          </a:xfrm>
        </p:spPr>
        <p:txBody>
          <a:bodyPr/>
          <a:lstStyle/>
          <a:p>
            <a:r>
              <a:rPr lang="nl-NL" dirty="0">
                <a:solidFill>
                  <a:srgbClr val="0070C0"/>
                </a:solidFill>
              </a:rPr>
              <a:t>Effecten</a:t>
            </a:r>
          </a:p>
        </p:txBody>
      </p:sp>
      <p:sp>
        <p:nvSpPr>
          <p:cNvPr id="5" name="Ondertitel 4">
            <a:extLst>
              <a:ext uri="{FF2B5EF4-FFF2-40B4-BE49-F238E27FC236}">
                <a16:creationId xmlns:a16="http://schemas.microsoft.com/office/drawing/2014/main" id="{92F683CA-6553-B9CD-5D7A-30A4973EAF07}"/>
              </a:ext>
            </a:extLst>
          </p:cNvPr>
          <p:cNvSpPr>
            <a:spLocks noGrp="1"/>
          </p:cNvSpPr>
          <p:nvPr>
            <p:ph type="subTitle" idx="1"/>
          </p:nvPr>
        </p:nvSpPr>
        <p:spPr>
          <a:xfrm>
            <a:off x="1524000" y="2815389"/>
            <a:ext cx="9144000" cy="2442411"/>
          </a:xfrm>
        </p:spPr>
        <p:txBody>
          <a:bodyPr>
            <a:normAutofit lnSpcReduction="10000"/>
          </a:bodyPr>
          <a:lstStyle/>
          <a:p>
            <a:r>
              <a:rPr lang="nl-NL" sz="2800" b="1" dirty="0"/>
              <a:t>Direct effect</a:t>
            </a:r>
            <a:r>
              <a:rPr lang="nl-NL" sz="2800" dirty="0"/>
              <a:t>: zichtbaar bij jeugdigen, ouders en hulpverleners</a:t>
            </a:r>
          </a:p>
          <a:p>
            <a:pPr algn="l"/>
            <a:r>
              <a:rPr lang="nl-NL" sz="2800" b="1" dirty="0"/>
              <a:t>Inzicht in oorzakelijke factoren: </a:t>
            </a:r>
            <a:r>
              <a:rPr lang="nl-NL" sz="2800" dirty="0"/>
              <a:t>gemeenschappelijke aspecten afgeleid uit casussen</a:t>
            </a:r>
          </a:p>
          <a:p>
            <a:pPr algn="l"/>
            <a:r>
              <a:rPr lang="nl-NL" sz="2800" b="1" dirty="0"/>
              <a:t>Zicht op de belemmerende factoren in het vervolgproces: </a:t>
            </a:r>
            <a:r>
              <a:rPr lang="nl-NL" sz="2800" dirty="0"/>
              <a:t>obstakels die optreden bij het inwerking zetten van de uitvoering</a:t>
            </a:r>
          </a:p>
        </p:txBody>
      </p:sp>
      <p:grpSp>
        <p:nvGrpSpPr>
          <p:cNvPr id="2" name="Groep 1">
            <a:extLst>
              <a:ext uri="{FF2B5EF4-FFF2-40B4-BE49-F238E27FC236}">
                <a16:creationId xmlns:a16="http://schemas.microsoft.com/office/drawing/2014/main" id="{32D99685-C442-E07F-8FAF-EDF5A996711B}"/>
              </a:ext>
            </a:extLst>
          </p:cNvPr>
          <p:cNvGrpSpPr/>
          <p:nvPr/>
        </p:nvGrpSpPr>
        <p:grpSpPr>
          <a:xfrm>
            <a:off x="241629" y="5978068"/>
            <a:ext cx="1740807" cy="667661"/>
            <a:chOff x="241629" y="5978068"/>
            <a:chExt cx="1740807" cy="667661"/>
          </a:xfrm>
        </p:grpSpPr>
        <p:pic>
          <p:nvPicPr>
            <p:cNvPr id="3" name="Afbeelding 2" descr="Afbeelding met teken&#10;&#10;Automatisch gegenereerde beschrijving">
              <a:extLst>
                <a:ext uri="{FF2B5EF4-FFF2-40B4-BE49-F238E27FC236}">
                  <a16:creationId xmlns:a16="http://schemas.microsoft.com/office/drawing/2014/main" id="{516153BD-064D-0398-C2FA-8E355B913502}"/>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3"/>
              <a:extLst>
                <a:ext uri="{FF2B5EF4-FFF2-40B4-BE49-F238E27FC236}">
                  <a16:creationId xmlns:a16="http://schemas.microsoft.com/office/drawing/2014/main" id="{E20DC6BC-9AD9-8684-668D-A2AC2241097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4154614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A5E2582-377D-4971-8351-CDC2717674CD}"/>
              </a:ext>
            </a:extLst>
          </p:cNvPr>
          <p:cNvSpPr>
            <a:spLocks noGrp="1"/>
          </p:cNvSpPr>
          <p:nvPr>
            <p:ph type="title"/>
          </p:nvPr>
        </p:nvSpPr>
        <p:spPr/>
        <p:txBody>
          <a:bodyPr/>
          <a:lstStyle/>
          <a:p>
            <a:r>
              <a:rPr lang="nl-NL" dirty="0">
                <a:solidFill>
                  <a:srgbClr val="0070C0"/>
                </a:solidFill>
              </a:rPr>
              <a:t>Inhoud: in de praktijk bleek dat-&gt;</a:t>
            </a:r>
          </a:p>
        </p:txBody>
      </p:sp>
      <p:sp>
        <p:nvSpPr>
          <p:cNvPr id="3" name="Tijdelijke aanduiding voor inhoud 2">
            <a:extLst>
              <a:ext uri="{FF2B5EF4-FFF2-40B4-BE49-F238E27FC236}">
                <a16:creationId xmlns:a16="http://schemas.microsoft.com/office/drawing/2014/main" id="{47C571D9-9226-4A53-B426-55593043DD42}"/>
              </a:ext>
            </a:extLst>
          </p:cNvPr>
          <p:cNvSpPr>
            <a:spLocks noGrp="1"/>
          </p:cNvSpPr>
          <p:nvPr>
            <p:ph idx="1"/>
          </p:nvPr>
        </p:nvSpPr>
        <p:spPr/>
        <p:txBody>
          <a:bodyPr/>
          <a:lstStyle/>
          <a:p>
            <a:r>
              <a:rPr lang="nl-NL" dirty="0"/>
              <a:t>Veel jeugdigen beschreven zijn met hun ‘eindgedrag’, </a:t>
            </a:r>
            <a:r>
              <a:rPr lang="nl-NL" dirty="0" err="1"/>
              <a:t>dwz</a:t>
            </a:r>
            <a:r>
              <a:rPr lang="nl-NL" dirty="0"/>
              <a:t> het gedrag dat ze vertonen op het moment dat de plek gezocht wordt en</a:t>
            </a:r>
          </a:p>
          <a:p>
            <a:pPr marL="0" indent="0">
              <a:buNone/>
            </a:pPr>
            <a:endParaRPr lang="nl-NL" dirty="0"/>
          </a:p>
          <a:p>
            <a:r>
              <a:rPr lang="nl-NL" dirty="0"/>
              <a:t>daardoor plekken vinden erg moeilijk wordt en</a:t>
            </a:r>
          </a:p>
          <a:p>
            <a:r>
              <a:rPr lang="nl-NL" dirty="0"/>
              <a:t>daardoor jeugdigen, ouders, casusregisseurs en jeugdbeschermers weinig perspectief meer zien.</a:t>
            </a:r>
          </a:p>
          <a:p>
            <a:endParaRPr lang="nl-NL" dirty="0"/>
          </a:p>
        </p:txBody>
      </p:sp>
      <p:grpSp>
        <p:nvGrpSpPr>
          <p:cNvPr id="4" name="Groep 3">
            <a:extLst>
              <a:ext uri="{FF2B5EF4-FFF2-40B4-BE49-F238E27FC236}">
                <a16:creationId xmlns:a16="http://schemas.microsoft.com/office/drawing/2014/main" id="{2F34FF4F-3D55-7A15-CBCB-90843EBA5E90}"/>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30466D01-4147-A159-9F93-0EF436B3E83D}"/>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3"/>
              <a:extLst>
                <a:ext uri="{FF2B5EF4-FFF2-40B4-BE49-F238E27FC236}">
                  <a16:creationId xmlns:a16="http://schemas.microsoft.com/office/drawing/2014/main" id="{CBCD12E4-B6D6-80B5-5044-249A0F5C02E5}"/>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0459832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6C6D7B0-5FA7-44E0-8702-18ACFA2E8700}"/>
              </a:ext>
            </a:extLst>
          </p:cNvPr>
          <p:cNvSpPr>
            <a:spLocks noGrp="1"/>
          </p:cNvSpPr>
          <p:nvPr>
            <p:ph type="title"/>
          </p:nvPr>
        </p:nvSpPr>
        <p:spPr/>
        <p:txBody>
          <a:bodyPr/>
          <a:lstStyle/>
          <a:p>
            <a:r>
              <a:rPr lang="nl-NL" dirty="0">
                <a:solidFill>
                  <a:srgbClr val="0070C0"/>
                </a:solidFill>
              </a:rPr>
              <a:t>Inhoud: de meerwaarde die deelnemende hulpverleners aangaven-&gt;</a:t>
            </a:r>
          </a:p>
        </p:txBody>
      </p:sp>
      <p:sp>
        <p:nvSpPr>
          <p:cNvPr id="3" name="Tijdelijke aanduiding voor inhoud 2">
            <a:extLst>
              <a:ext uri="{FF2B5EF4-FFF2-40B4-BE49-F238E27FC236}">
                <a16:creationId xmlns:a16="http://schemas.microsoft.com/office/drawing/2014/main" id="{608DB66C-80B8-4CFC-BAC4-F4A44037AEF0}"/>
              </a:ext>
            </a:extLst>
          </p:cNvPr>
          <p:cNvSpPr>
            <a:spLocks noGrp="1"/>
          </p:cNvSpPr>
          <p:nvPr>
            <p:ph idx="1"/>
          </p:nvPr>
        </p:nvSpPr>
        <p:spPr/>
        <p:txBody>
          <a:bodyPr/>
          <a:lstStyle/>
          <a:p>
            <a:r>
              <a:rPr lang="nl-NL" dirty="0"/>
              <a:t>Samen met experts gestructureerd en grondig analyseren is leuk, biedt inzicht en geeft weer perspectief</a:t>
            </a:r>
          </a:p>
          <a:p>
            <a:r>
              <a:rPr lang="nl-NL" dirty="0"/>
              <a:t>De verklarende analyse helpt om tot een betere afweging te komen en verder te zoeken en te vinden</a:t>
            </a:r>
          </a:p>
          <a:p>
            <a:r>
              <a:rPr lang="nl-NL" dirty="0"/>
              <a:t>In die gevallen dat de verklarende analyse leidt tot een ‘goed genoeg’ inschatting voelt men zich gesteund</a:t>
            </a:r>
          </a:p>
          <a:p>
            <a:r>
              <a:rPr lang="nl-NL" dirty="0"/>
              <a:t>Vergemakkelijkt het gesprek met plekken</a:t>
            </a:r>
          </a:p>
          <a:p>
            <a:r>
              <a:rPr lang="nl-NL" dirty="0"/>
              <a:t>Tijdens het analyse proces wordt kennis toegevoegd en dat is zeer waardevol</a:t>
            </a:r>
          </a:p>
        </p:txBody>
      </p:sp>
      <p:grpSp>
        <p:nvGrpSpPr>
          <p:cNvPr id="4" name="Groep 3">
            <a:extLst>
              <a:ext uri="{FF2B5EF4-FFF2-40B4-BE49-F238E27FC236}">
                <a16:creationId xmlns:a16="http://schemas.microsoft.com/office/drawing/2014/main" id="{1C4D4FA9-320C-6093-0D31-91B267F59939}"/>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6319C8C1-2C8B-6683-7898-AAD47ADFA1FF}"/>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3"/>
              <a:extLst>
                <a:ext uri="{FF2B5EF4-FFF2-40B4-BE49-F238E27FC236}">
                  <a16:creationId xmlns:a16="http://schemas.microsoft.com/office/drawing/2014/main" id="{36ED57F7-02AF-7314-18BD-2AE20157917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413865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BA79A7CF-01AF-4178-9369-94E0C90EB0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99413ED5-9ED4-4772-BCE4-2BCAE6B12E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3433973" y="-827233"/>
            <a:ext cx="1715478" cy="8583421"/>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04357C93-F0CB-4A1C-8F77-4E90637898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2085" y="664308"/>
            <a:ext cx="8082632" cy="560034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90F533E9-6690-41A8-A372-4C6C622D02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7950447" y="3392097"/>
            <a:ext cx="1719072"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Afbeelding 4">
            <a:extLst>
              <a:ext uri="{FF2B5EF4-FFF2-40B4-BE49-F238E27FC236}">
                <a16:creationId xmlns:a16="http://schemas.microsoft.com/office/drawing/2014/main" id="{6513B745-BD3B-46E9-B9B6-69D7959D23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9362" y="2606738"/>
            <a:ext cx="2938868" cy="1187322"/>
          </a:xfrm>
          <a:prstGeom prst="rect">
            <a:avLst/>
          </a:prstGeom>
        </p:spPr>
      </p:pic>
      <p:sp>
        <p:nvSpPr>
          <p:cNvPr id="3" name="Ondertitel 2">
            <a:extLst>
              <a:ext uri="{FF2B5EF4-FFF2-40B4-BE49-F238E27FC236}">
                <a16:creationId xmlns:a16="http://schemas.microsoft.com/office/drawing/2014/main" id="{5314D184-7182-4698-8DD5-66118612C611}"/>
              </a:ext>
            </a:extLst>
          </p:cNvPr>
          <p:cNvSpPr>
            <a:spLocks noGrp="1"/>
          </p:cNvSpPr>
          <p:nvPr>
            <p:ph type="subTitle" idx="1"/>
          </p:nvPr>
        </p:nvSpPr>
        <p:spPr>
          <a:xfrm>
            <a:off x="5575854" y="5352803"/>
            <a:ext cx="2808863" cy="1178298"/>
          </a:xfrm>
        </p:spPr>
        <p:txBody>
          <a:bodyPr>
            <a:normAutofit/>
          </a:bodyPr>
          <a:lstStyle/>
          <a:p>
            <a:pPr algn="l"/>
            <a:r>
              <a:rPr lang="nl-NL" sz="1600" dirty="0"/>
              <a:t>Ellen Loykens</a:t>
            </a:r>
          </a:p>
          <a:p>
            <a:pPr algn="l">
              <a:tabLst>
                <a:tab pos="268288" algn="l"/>
              </a:tabLst>
            </a:pPr>
            <a:r>
              <a:rPr lang="nl-NL" sz="1600" dirty="0"/>
              <a:t>	</a:t>
            </a:r>
            <a:r>
              <a:rPr lang="nl-NL" sz="1600" dirty="0">
                <a:solidFill>
                  <a:srgbClr val="0070C0"/>
                </a:solidFill>
                <a:hlinkClick r:id="rId4"/>
              </a:rPr>
              <a:t>e.loykens@molendrift.nl</a:t>
            </a:r>
            <a:endParaRPr lang="nl-NL" sz="1600" dirty="0">
              <a:solidFill>
                <a:srgbClr val="0070C0"/>
              </a:solidFill>
            </a:endParaRPr>
          </a:p>
          <a:p>
            <a:pPr algn="l">
              <a:tabLst>
                <a:tab pos="268288" algn="l"/>
              </a:tabLst>
            </a:pPr>
            <a:endParaRPr lang="nl-NL" sz="1600" dirty="0">
              <a:solidFill>
                <a:srgbClr val="0070C0"/>
              </a:solidFill>
            </a:endParaRPr>
          </a:p>
        </p:txBody>
      </p:sp>
      <p:pic>
        <p:nvPicPr>
          <p:cNvPr id="11" name="Afbeelding 10" descr="Afbeelding met teken&#10;&#10;Automatisch gegenereerde beschrijving">
            <a:extLst>
              <a:ext uri="{FF2B5EF4-FFF2-40B4-BE49-F238E27FC236}">
                <a16:creationId xmlns:a16="http://schemas.microsoft.com/office/drawing/2014/main" id="{035B032A-6563-4297-BFC2-FFCE56FAC8B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98156" y="4060513"/>
            <a:ext cx="876118" cy="2038660"/>
          </a:xfrm>
          <a:prstGeom prst="rect">
            <a:avLst/>
          </a:prstGeom>
          <a:effectLst>
            <a:softEdge rad="76200"/>
          </a:effectLst>
        </p:spPr>
      </p:pic>
      <p:pic>
        <p:nvPicPr>
          <p:cNvPr id="1026" name="Picture 2" descr="Regionaal Expertteam Jeugd">
            <a:hlinkClick r:id="rId6"/>
            <a:extLst>
              <a:ext uri="{FF2B5EF4-FFF2-40B4-BE49-F238E27FC236}">
                <a16:creationId xmlns:a16="http://schemas.microsoft.com/office/drawing/2014/main" id="{10628FEC-B7C6-500F-9858-1F629BF8082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88914" y="2280474"/>
            <a:ext cx="2857500" cy="1780039"/>
          </a:xfrm>
          <a:prstGeom prst="rect">
            <a:avLst/>
          </a:prstGeom>
          <a:noFill/>
          <a:extLst>
            <a:ext uri="{909E8E84-426E-40DD-AFC4-6F175D3DCCD1}">
              <a14:hiddenFill xmlns:a14="http://schemas.microsoft.com/office/drawing/2010/main">
                <a:solidFill>
                  <a:srgbClr val="FFFFFF"/>
                </a:solidFill>
              </a14:hiddenFill>
            </a:ext>
          </a:extLst>
        </p:spPr>
      </p:pic>
      <p:sp>
        <p:nvSpPr>
          <p:cNvPr id="9" name="Tekstvak 8">
            <a:extLst>
              <a:ext uri="{FF2B5EF4-FFF2-40B4-BE49-F238E27FC236}">
                <a16:creationId xmlns:a16="http://schemas.microsoft.com/office/drawing/2014/main" id="{5BDBA186-2C65-96C7-310B-F115DEAF271E}"/>
              </a:ext>
            </a:extLst>
          </p:cNvPr>
          <p:cNvSpPr txBox="1"/>
          <p:nvPr/>
        </p:nvSpPr>
        <p:spPr>
          <a:xfrm>
            <a:off x="302084" y="324255"/>
            <a:ext cx="9845768" cy="1754326"/>
          </a:xfrm>
          <a:prstGeom prst="rect">
            <a:avLst/>
          </a:prstGeom>
          <a:noFill/>
        </p:spPr>
        <p:txBody>
          <a:bodyPr wrap="square" rtlCol="0">
            <a:spAutoFit/>
          </a:bodyPr>
          <a:lstStyle/>
          <a:p>
            <a:r>
              <a:rPr lang="nl-NL" sz="3600" dirty="0">
                <a:solidFill>
                  <a:srgbClr val="0070C0"/>
                </a:solidFill>
                <a:latin typeface="+mj-lt"/>
                <a:ea typeface="+mj-ea"/>
                <a:cs typeface="+mj-cs"/>
              </a:rPr>
              <a:t>Van verklarend analyseren naar verklarende analyse naar een samenwerking met resultaat voor jeugdigen en ouders </a:t>
            </a:r>
          </a:p>
        </p:txBody>
      </p:sp>
    </p:spTree>
    <p:extLst>
      <p:ext uri="{BB962C8B-B14F-4D97-AF65-F5344CB8AC3E}">
        <p14:creationId xmlns:p14="http://schemas.microsoft.com/office/powerpoint/2010/main" val="26100284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8BFFC3F-BF81-4774-9B1E-2F4A694BCA93}"/>
              </a:ext>
            </a:extLst>
          </p:cNvPr>
          <p:cNvSpPr>
            <a:spLocks noGrp="1"/>
          </p:cNvSpPr>
          <p:nvPr>
            <p:ph type="title"/>
          </p:nvPr>
        </p:nvSpPr>
        <p:spPr/>
        <p:txBody>
          <a:bodyPr>
            <a:normAutofit/>
          </a:bodyPr>
          <a:lstStyle/>
          <a:p>
            <a:r>
              <a:rPr lang="nl-NL" dirty="0">
                <a:solidFill>
                  <a:srgbClr val="0070C0"/>
                </a:solidFill>
              </a:rPr>
              <a:t>Proces: een greep uit belemmerende factoren</a:t>
            </a:r>
          </a:p>
        </p:txBody>
      </p:sp>
      <p:sp>
        <p:nvSpPr>
          <p:cNvPr id="3" name="Tijdelijke aanduiding voor inhoud 2">
            <a:extLst>
              <a:ext uri="{FF2B5EF4-FFF2-40B4-BE49-F238E27FC236}">
                <a16:creationId xmlns:a16="http://schemas.microsoft.com/office/drawing/2014/main" id="{C12D2B5C-B4AA-44E9-9176-DBA74B63EBE9}"/>
              </a:ext>
            </a:extLst>
          </p:cNvPr>
          <p:cNvSpPr>
            <a:spLocks noGrp="1"/>
          </p:cNvSpPr>
          <p:nvPr>
            <p:ph idx="1"/>
          </p:nvPr>
        </p:nvSpPr>
        <p:spPr/>
        <p:txBody>
          <a:bodyPr>
            <a:normAutofit/>
          </a:bodyPr>
          <a:lstStyle/>
          <a:p>
            <a:pPr marL="0" indent="0">
              <a:buNone/>
            </a:pPr>
            <a:r>
              <a:rPr lang="nl-NL" dirty="0"/>
              <a:t>Professionals met een taak en verantwoordelijkheid nemen niet over maar voeren hun taak uit</a:t>
            </a:r>
          </a:p>
          <a:p>
            <a:pPr marL="0" indent="0">
              <a:buNone/>
            </a:pPr>
            <a:r>
              <a:rPr lang="nl-NL" dirty="0" err="1"/>
              <a:t>Financieen</a:t>
            </a:r>
            <a:r>
              <a:rPr lang="nl-NL" dirty="0"/>
              <a:t> en beschikkingen worden gezien als losstaand van de verklarende analyse en behorend tot de beoordeling van de gemeente, de jurist, de manager….</a:t>
            </a:r>
          </a:p>
          <a:p>
            <a:pPr marL="0" indent="0">
              <a:buNone/>
            </a:pPr>
            <a:r>
              <a:rPr lang="nl-NL" dirty="0"/>
              <a:t>Verklarende analyse wordt gezien als dossierstuk </a:t>
            </a:r>
            <a:r>
              <a:rPr lang="nl-NL" dirty="0" err="1"/>
              <a:t>dwz</a:t>
            </a:r>
            <a:r>
              <a:rPr lang="nl-NL" dirty="0"/>
              <a:t> iedere nieuwe organisatie begint met eigen analyse, intake</a:t>
            </a:r>
          </a:p>
          <a:p>
            <a:pPr marL="0" indent="0">
              <a:buNone/>
            </a:pPr>
            <a:endParaRPr lang="nl-NL" dirty="0"/>
          </a:p>
          <a:p>
            <a:pPr marL="0" indent="0">
              <a:buNone/>
            </a:pPr>
            <a:endParaRPr lang="nl-NL" dirty="0"/>
          </a:p>
        </p:txBody>
      </p:sp>
      <p:grpSp>
        <p:nvGrpSpPr>
          <p:cNvPr id="4" name="Groep 3">
            <a:extLst>
              <a:ext uri="{FF2B5EF4-FFF2-40B4-BE49-F238E27FC236}">
                <a16:creationId xmlns:a16="http://schemas.microsoft.com/office/drawing/2014/main" id="{ADE90A4F-5A97-8D48-8ABC-5EF4C49985C6}"/>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286467CD-D872-BC96-B4B8-FF40ED87762C}"/>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3"/>
              <a:extLst>
                <a:ext uri="{FF2B5EF4-FFF2-40B4-BE49-F238E27FC236}">
                  <a16:creationId xmlns:a16="http://schemas.microsoft.com/office/drawing/2014/main" id="{12326DD1-4883-BB52-BA86-94BF24E9B3C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446139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DF7F30EC-50AC-67A9-1B8C-9A5CCC1370AC}"/>
              </a:ext>
            </a:extLst>
          </p:cNvPr>
          <p:cNvSpPr>
            <a:spLocks noGrp="1"/>
          </p:cNvSpPr>
          <p:nvPr>
            <p:ph type="ctrTitle"/>
          </p:nvPr>
        </p:nvSpPr>
        <p:spPr>
          <a:xfrm>
            <a:off x="1524000" y="1107316"/>
            <a:ext cx="9144000" cy="2387600"/>
          </a:xfrm>
        </p:spPr>
        <p:txBody>
          <a:bodyPr>
            <a:normAutofit/>
          </a:bodyPr>
          <a:lstStyle/>
          <a:p>
            <a:r>
              <a:rPr lang="nl-NL" sz="5400" dirty="0">
                <a:solidFill>
                  <a:srgbClr val="0070C0"/>
                </a:solidFill>
              </a:rPr>
              <a:t>Meer uitleg</a:t>
            </a:r>
          </a:p>
        </p:txBody>
      </p:sp>
      <p:sp>
        <p:nvSpPr>
          <p:cNvPr id="5" name="Ondertitel 4">
            <a:extLst>
              <a:ext uri="{FF2B5EF4-FFF2-40B4-BE49-F238E27FC236}">
                <a16:creationId xmlns:a16="http://schemas.microsoft.com/office/drawing/2014/main" id="{68E98B0C-1FE6-FED0-658D-1552A9198539}"/>
              </a:ext>
            </a:extLst>
          </p:cNvPr>
          <p:cNvSpPr>
            <a:spLocks noGrp="1"/>
          </p:cNvSpPr>
          <p:nvPr>
            <p:ph type="subTitle" idx="1"/>
          </p:nvPr>
        </p:nvSpPr>
        <p:spPr>
          <a:xfrm>
            <a:off x="1355034" y="1107316"/>
            <a:ext cx="9144000" cy="1655762"/>
          </a:xfrm>
        </p:spPr>
        <p:txBody>
          <a:bodyPr/>
          <a:lstStyle/>
          <a:p>
            <a:r>
              <a:rPr lang="nl-NL" sz="5400" dirty="0">
                <a:solidFill>
                  <a:srgbClr val="0070C0"/>
                </a:solidFill>
                <a:latin typeface="+mj-lt"/>
                <a:ea typeface="+mj-ea"/>
                <a:cs typeface="+mj-cs"/>
              </a:rPr>
              <a:t>Gedeelde verklarende analyse</a:t>
            </a:r>
          </a:p>
        </p:txBody>
      </p:sp>
      <p:grpSp>
        <p:nvGrpSpPr>
          <p:cNvPr id="6" name="Groep 5">
            <a:extLst>
              <a:ext uri="{FF2B5EF4-FFF2-40B4-BE49-F238E27FC236}">
                <a16:creationId xmlns:a16="http://schemas.microsoft.com/office/drawing/2014/main" id="{27912729-162C-6DF3-0E2A-B5BF7B8C27CB}"/>
              </a:ext>
            </a:extLst>
          </p:cNvPr>
          <p:cNvGrpSpPr/>
          <p:nvPr/>
        </p:nvGrpSpPr>
        <p:grpSpPr>
          <a:xfrm>
            <a:off x="241629" y="5978068"/>
            <a:ext cx="1740807" cy="667661"/>
            <a:chOff x="241629" y="5978068"/>
            <a:chExt cx="1740807" cy="667661"/>
          </a:xfrm>
        </p:grpSpPr>
        <p:pic>
          <p:nvPicPr>
            <p:cNvPr id="7" name="Afbeelding 6" descr="Afbeelding met teken&#10;&#10;Automatisch gegenereerde beschrijving">
              <a:extLst>
                <a:ext uri="{FF2B5EF4-FFF2-40B4-BE49-F238E27FC236}">
                  <a16:creationId xmlns:a16="http://schemas.microsoft.com/office/drawing/2014/main" id="{CBE4C12E-A3C2-12A5-1F30-0DDFF5039BC4}"/>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8" name="Picture 2" descr="Regionaal Expertteam Jeugd">
              <a:hlinkClick r:id="rId3"/>
              <a:extLst>
                <a:ext uri="{FF2B5EF4-FFF2-40B4-BE49-F238E27FC236}">
                  <a16:creationId xmlns:a16="http://schemas.microsoft.com/office/drawing/2014/main" id="{7C835E2A-F0FE-2F26-0BBA-6C6CD6DA675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6451310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17AC6D8-5550-408A-ACB6-0BF8D700904C}"/>
              </a:ext>
            </a:extLst>
          </p:cNvPr>
          <p:cNvSpPr>
            <a:spLocks noChangeArrowheads="1"/>
          </p:cNvSpPr>
          <p:nvPr/>
        </p:nvSpPr>
        <p:spPr bwMode="auto">
          <a:xfrm>
            <a:off x="-1" y="-1"/>
            <a:ext cx="135725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9" name="Tijdelijke aanduiding voor inhoud 3">
            <a:extLst>
              <a:ext uri="{FF2B5EF4-FFF2-40B4-BE49-F238E27FC236}">
                <a16:creationId xmlns:a16="http://schemas.microsoft.com/office/drawing/2014/main" id="{DA775C26-D7A5-54A3-4090-58B34CA46BEA}"/>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360947" y="180474"/>
            <a:ext cx="11187586" cy="5906635"/>
          </a:xfrm>
          <a:prstGeom prst="rect">
            <a:avLst/>
          </a:prstGeom>
          <a:noFill/>
          <a:ln>
            <a:noFill/>
          </a:ln>
        </p:spPr>
      </p:pic>
      <p:grpSp>
        <p:nvGrpSpPr>
          <p:cNvPr id="2" name="Groep 1">
            <a:extLst>
              <a:ext uri="{FF2B5EF4-FFF2-40B4-BE49-F238E27FC236}">
                <a16:creationId xmlns:a16="http://schemas.microsoft.com/office/drawing/2014/main" id="{99B25670-93C4-36EB-0DA2-5CA7C21D0705}"/>
              </a:ext>
            </a:extLst>
          </p:cNvPr>
          <p:cNvGrpSpPr/>
          <p:nvPr/>
        </p:nvGrpSpPr>
        <p:grpSpPr>
          <a:xfrm>
            <a:off x="241629" y="5978068"/>
            <a:ext cx="1740807" cy="667661"/>
            <a:chOff x="241629" y="5978068"/>
            <a:chExt cx="1740807" cy="667661"/>
          </a:xfrm>
        </p:grpSpPr>
        <p:pic>
          <p:nvPicPr>
            <p:cNvPr id="3" name="Afbeelding 2" descr="Afbeelding met teken&#10;&#10;Automatisch gegenereerde beschrijving">
              <a:extLst>
                <a:ext uri="{FF2B5EF4-FFF2-40B4-BE49-F238E27FC236}">
                  <a16:creationId xmlns:a16="http://schemas.microsoft.com/office/drawing/2014/main" id="{3252294F-5ED3-E82D-6EFA-A512FC8F4451}"/>
                </a:ext>
              </a:extLst>
            </p:cNvPr>
            <p:cNvPicPr>
              <a:picLocks noChangeAspect="1"/>
            </p:cNvPicPr>
            <p:nvPr/>
          </p:nvPicPr>
          <p:blipFill rotWithShape="1">
            <a:blip r:embed="rId3">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5" name="Picture 2" descr="Regionaal Expertteam Jeugd">
              <a:hlinkClick r:id="rId4"/>
              <a:extLst>
                <a:ext uri="{FF2B5EF4-FFF2-40B4-BE49-F238E27FC236}">
                  <a16:creationId xmlns:a16="http://schemas.microsoft.com/office/drawing/2014/main" id="{A346EBCE-472F-6F62-E262-65532C1AAF0D}"/>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8611188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1" name="Rectangle 40">
            <a:extLst>
              <a:ext uri="{FF2B5EF4-FFF2-40B4-BE49-F238E27FC236}">
                <a16:creationId xmlns:a16="http://schemas.microsoft.com/office/drawing/2014/main" id="{058A14AF-9FB5-4CC7-BA35-E8E85D3EDF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el 1">
            <a:extLst>
              <a:ext uri="{FF2B5EF4-FFF2-40B4-BE49-F238E27FC236}">
                <a16:creationId xmlns:a16="http://schemas.microsoft.com/office/drawing/2014/main" id="{484EA600-D9FF-45F8-BF56-B87ABA5F6A3D}"/>
              </a:ext>
            </a:extLst>
          </p:cNvPr>
          <p:cNvSpPr>
            <a:spLocks noGrp="1"/>
          </p:cNvSpPr>
          <p:nvPr>
            <p:ph type="title"/>
          </p:nvPr>
        </p:nvSpPr>
        <p:spPr>
          <a:xfrm>
            <a:off x="793662" y="386930"/>
            <a:ext cx="10066122" cy="1298448"/>
          </a:xfrm>
        </p:spPr>
        <p:txBody>
          <a:bodyPr anchor="b">
            <a:normAutofit/>
          </a:bodyPr>
          <a:lstStyle/>
          <a:p>
            <a:r>
              <a:rPr lang="nl-NL" dirty="0">
                <a:solidFill>
                  <a:srgbClr val="0070C0"/>
                </a:solidFill>
              </a:rPr>
              <a:t>Blokken: ordening van gegevens in variabele clusters</a:t>
            </a:r>
          </a:p>
        </p:txBody>
      </p:sp>
      <p:sp>
        <p:nvSpPr>
          <p:cNvPr id="43" name="Rectangle 42">
            <a:extLst>
              <a:ext uri="{FF2B5EF4-FFF2-40B4-BE49-F238E27FC236}">
                <a16:creationId xmlns:a16="http://schemas.microsoft.com/office/drawing/2014/main" id="{3A9A4357-BD1D-4622-A4FE-766E6AB8DE8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2" y="1998845"/>
            <a:ext cx="11454595" cy="7816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a:extLst>
              <a:ext uri="{FF2B5EF4-FFF2-40B4-BE49-F238E27FC236}">
                <a16:creationId xmlns:a16="http://schemas.microsoft.com/office/drawing/2014/main" id="{E659831F-0D9A-4C63-9EBB-8435B85A440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3079"/>
            <a:ext cx="11383362" cy="4267991"/>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jdelijke aanduiding voor inhoud 2">
            <a:extLst>
              <a:ext uri="{FF2B5EF4-FFF2-40B4-BE49-F238E27FC236}">
                <a16:creationId xmlns:a16="http://schemas.microsoft.com/office/drawing/2014/main" id="{79246FA4-EE7E-437C-A1DB-C14C31812C64}"/>
              </a:ext>
            </a:extLst>
          </p:cNvPr>
          <p:cNvSpPr>
            <a:spLocks noGrp="1"/>
          </p:cNvSpPr>
          <p:nvPr>
            <p:ph idx="1"/>
          </p:nvPr>
        </p:nvSpPr>
        <p:spPr>
          <a:xfrm>
            <a:off x="793661" y="2599509"/>
            <a:ext cx="4530898" cy="3639450"/>
          </a:xfrm>
        </p:spPr>
        <p:txBody>
          <a:bodyPr anchor="ctr">
            <a:normAutofit/>
          </a:bodyPr>
          <a:lstStyle/>
          <a:p>
            <a:pPr>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Aanleg</a:t>
            </a:r>
            <a:r>
              <a:rPr lang="en-GB" altLang="nl-NL" sz="1100" dirty="0">
                <a:latin typeface="Arial" panose="020B0604020202020204" pitchFamily="34" charset="0"/>
                <a:cs typeface="Arial" panose="020B0604020202020204" pitchFamily="34" charset="0"/>
              </a:rPr>
              <a:t>/</a:t>
            </a:r>
            <a:r>
              <a:rPr lang="en-GB" altLang="nl-NL" sz="1100" dirty="0" err="1">
                <a:latin typeface="Arial" panose="020B0604020202020204" pitchFamily="34" charset="0"/>
                <a:cs typeface="Arial" panose="020B0604020202020204" pitchFamily="34" charset="0"/>
              </a:rPr>
              <a:t>persoonsfactoren</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aangeboren</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eigenschappen</a:t>
            </a:r>
            <a:r>
              <a:rPr lang="en-GB" altLang="nl-NL" sz="1100" dirty="0">
                <a:latin typeface="Arial" panose="020B0604020202020204" pitchFamily="34" charset="0"/>
                <a:cs typeface="Arial" panose="020B0604020202020204" pitchFamily="34" charset="0"/>
              </a:rPr>
              <a:t>/</a:t>
            </a:r>
            <a:r>
              <a:rPr lang="en-GB" altLang="nl-NL" sz="1100" dirty="0" err="1">
                <a:latin typeface="Arial" panose="020B0604020202020204" pitchFamily="34" charset="0"/>
                <a:cs typeface="Arial" panose="020B0604020202020204" pitchFamily="34" charset="0"/>
              </a:rPr>
              <a:t>belangrijke</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persoonlijkheidskenmerken</a:t>
            </a:r>
            <a:endParaRPr lang="en-GB" altLang="nl-NL" sz="1100" dirty="0">
              <a:latin typeface="Arial" panose="020B0604020202020204" pitchFamily="34" charset="0"/>
              <a:cs typeface="Arial" panose="020B0604020202020204" pitchFamily="34" charset="0"/>
            </a:endParaRPr>
          </a:p>
          <a:p>
            <a:pPr>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endParaRPr lang="en-GB" altLang="nl-NL" sz="1100" dirty="0">
              <a:latin typeface="Arial" panose="020B0604020202020204" pitchFamily="34" charset="0"/>
              <a:cs typeface="Arial" panose="020B0604020202020204" pitchFamily="34" charset="0"/>
            </a:endParaRPr>
          </a:p>
          <a:p>
            <a:pPr>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Omgevingsfactoren</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woon</a:t>
            </a:r>
            <a:r>
              <a:rPr lang="en-GB" altLang="nl-NL" sz="1100" dirty="0">
                <a:latin typeface="Arial" panose="020B0604020202020204" pitchFamily="34" charset="0"/>
                <a:cs typeface="Arial" panose="020B0604020202020204" pitchFamily="34" charset="0"/>
              </a:rPr>
              <a:t>-, school-, </a:t>
            </a:r>
            <a:r>
              <a:rPr lang="en-GB" altLang="nl-NL" sz="1100" dirty="0" err="1">
                <a:latin typeface="Arial" panose="020B0604020202020204" pitchFamily="34" charset="0"/>
                <a:cs typeface="Arial" panose="020B0604020202020204" pitchFamily="34" charset="0"/>
              </a:rPr>
              <a:t>gezins</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hulpverleningsfactoren</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casusspecifiek</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kiezen</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welke</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onderdelen</a:t>
            </a:r>
            <a:r>
              <a:rPr lang="en-GB" altLang="nl-NL" sz="1100" dirty="0">
                <a:latin typeface="Arial" panose="020B0604020202020204" pitchFamily="34" charset="0"/>
                <a:cs typeface="Arial" panose="020B0604020202020204" pitchFamily="34" charset="0"/>
              </a:rPr>
              <a:t> relevant </a:t>
            </a:r>
            <a:r>
              <a:rPr lang="en-GB" altLang="nl-NL" sz="1100" dirty="0" err="1">
                <a:latin typeface="Arial" panose="020B0604020202020204" pitchFamily="34" charset="0"/>
                <a:cs typeface="Arial" panose="020B0604020202020204" pitchFamily="34" charset="0"/>
              </a:rPr>
              <a:t>zijn</a:t>
            </a:r>
            <a:r>
              <a:rPr lang="en-GB" altLang="nl-NL" sz="1100" dirty="0">
                <a:latin typeface="Arial" panose="020B0604020202020204" pitchFamily="34" charset="0"/>
                <a:cs typeface="Arial" panose="020B0604020202020204" pitchFamily="34" charset="0"/>
              </a:rPr>
              <a:t> en hoe </a:t>
            </a:r>
            <a:r>
              <a:rPr lang="en-GB" altLang="nl-NL" sz="1100" dirty="0" err="1">
                <a:latin typeface="Arial" panose="020B0604020202020204" pitchFamily="34" charset="0"/>
                <a:cs typeface="Arial" panose="020B0604020202020204" pitchFamily="34" charset="0"/>
              </a:rPr>
              <a:t>deze</a:t>
            </a:r>
            <a:r>
              <a:rPr lang="en-GB" altLang="nl-NL" sz="1100" dirty="0">
                <a:latin typeface="Arial" panose="020B0604020202020204" pitchFamily="34" charset="0"/>
                <a:cs typeface="Arial" panose="020B0604020202020204" pitchFamily="34" charset="0"/>
              </a:rPr>
              <a:t> te </a:t>
            </a:r>
            <a:r>
              <a:rPr lang="en-GB" altLang="nl-NL" sz="1100" dirty="0" err="1">
                <a:latin typeface="Arial" panose="020B0604020202020204" pitchFamily="34" charset="0"/>
                <a:cs typeface="Arial" panose="020B0604020202020204" pitchFamily="34" charset="0"/>
              </a:rPr>
              <a:t>clusteren</a:t>
            </a:r>
            <a:r>
              <a:rPr lang="en-GB" altLang="nl-NL" sz="1100" dirty="0">
                <a:latin typeface="Arial" panose="020B0604020202020204" pitchFamily="34" charset="0"/>
                <a:cs typeface="Arial" panose="020B0604020202020204" pitchFamily="34" charset="0"/>
              </a:rPr>
              <a:t> in </a:t>
            </a:r>
            <a:r>
              <a:rPr lang="en-GB" altLang="nl-NL" sz="1100" dirty="0" err="1">
                <a:latin typeface="Arial" panose="020B0604020202020204" pitchFamily="34" charset="0"/>
                <a:cs typeface="Arial" panose="020B0604020202020204" pitchFamily="34" charset="0"/>
              </a:rPr>
              <a:t>blokken</a:t>
            </a:r>
            <a:r>
              <a:rPr lang="en-GB" altLang="nl-NL" sz="1100" dirty="0">
                <a:latin typeface="Arial" panose="020B0604020202020204" pitchFamily="34" charset="0"/>
                <a:cs typeface="Arial" panose="020B0604020202020204" pitchFamily="34" charset="0"/>
              </a:rPr>
              <a:t>)</a:t>
            </a:r>
          </a:p>
          <a:p>
            <a:pPr>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endParaRPr lang="en-GB" altLang="nl-NL" sz="1100" dirty="0">
              <a:latin typeface="Arial" panose="020B0604020202020204" pitchFamily="34" charset="0"/>
              <a:cs typeface="Arial" panose="020B0604020202020204" pitchFamily="34" charset="0"/>
            </a:endParaRPr>
          </a:p>
          <a:p>
            <a:pPr>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Voor</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jeugdige</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bepaal</a:t>
            </a:r>
            <a:r>
              <a:rPr lang="en-GB" altLang="nl-NL" sz="1100" dirty="0">
                <a:latin typeface="Arial" panose="020B0604020202020204" pitchFamily="34" charset="0"/>
                <a:cs typeface="Arial" panose="020B0604020202020204" pitchFamily="34" charset="0"/>
              </a:rPr>
              <a:t> hoe het </a:t>
            </a:r>
            <a:r>
              <a:rPr lang="en-GB" altLang="nl-NL" sz="1100" dirty="0" err="1">
                <a:latin typeface="Arial" panose="020B0604020202020204" pitchFamily="34" charset="0"/>
                <a:cs typeface="Arial" panose="020B0604020202020204" pitchFamily="34" charset="0"/>
              </a:rPr>
              <a:t>bij</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deze</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jongere</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werkt</a:t>
            </a:r>
            <a:endParaRPr lang="en-GB" altLang="nl-NL" sz="1100" dirty="0">
              <a:latin typeface="Arial" panose="020B0604020202020204" pitchFamily="34" charset="0"/>
              <a:cs typeface="Arial" panose="020B0604020202020204" pitchFamily="34" charset="0"/>
            </a:endParaRP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Kennis</a:t>
            </a:r>
            <a:endParaRPr lang="en-GB" altLang="nl-NL" sz="1100" dirty="0">
              <a:latin typeface="Arial" panose="020B0604020202020204" pitchFamily="34" charset="0"/>
              <a:cs typeface="Arial" panose="020B0604020202020204" pitchFamily="34" charset="0"/>
            </a:endParaRP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Strategie</a:t>
            </a:r>
            <a:endParaRPr lang="en-GB" altLang="nl-NL" sz="1100" dirty="0">
              <a:latin typeface="Arial" panose="020B0604020202020204" pitchFamily="34" charset="0"/>
              <a:cs typeface="Arial" panose="020B0604020202020204" pitchFamily="34" charset="0"/>
            </a:endParaRP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Beleving</a:t>
            </a:r>
            <a:endParaRPr lang="en-GB" altLang="nl-NL" sz="1100" dirty="0">
              <a:latin typeface="Arial" panose="020B0604020202020204" pitchFamily="34" charset="0"/>
              <a:cs typeface="Arial" panose="020B0604020202020204" pitchFamily="34" charset="0"/>
            </a:endParaRP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endParaRPr lang="en-GB" altLang="nl-NL" sz="1100" dirty="0">
              <a:latin typeface="Arial" panose="020B0604020202020204" pitchFamily="34" charset="0"/>
              <a:cs typeface="Arial" panose="020B0604020202020204" pitchFamily="34" charset="0"/>
            </a:endParaRPr>
          </a:p>
          <a:p>
            <a:pPr>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b="1" dirty="0" err="1">
                <a:latin typeface="Arial" panose="020B0604020202020204" pitchFamily="34" charset="0"/>
                <a:cs typeface="Arial" panose="020B0604020202020204" pitchFamily="34" charset="0"/>
              </a:rPr>
              <a:t>Transactioneel</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bepaal</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welke</a:t>
            </a:r>
            <a:r>
              <a:rPr lang="en-GB" altLang="nl-NL" sz="1100" dirty="0">
                <a:latin typeface="Arial" panose="020B0604020202020204" pitchFamily="34" charset="0"/>
                <a:cs typeface="Arial" panose="020B0604020202020204" pitchFamily="34" charset="0"/>
              </a:rPr>
              <a:t> context/</a:t>
            </a:r>
            <a:r>
              <a:rPr lang="en-GB" altLang="nl-NL" sz="1100" dirty="0" err="1">
                <a:latin typeface="Arial" panose="020B0604020202020204" pitchFamily="34" charset="0"/>
                <a:cs typeface="Arial" panose="020B0604020202020204" pitchFamily="34" charset="0"/>
              </a:rPr>
              <a:t>omgeving</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een</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rol</a:t>
            </a:r>
            <a:r>
              <a:rPr lang="en-GB" altLang="nl-NL" sz="1100" dirty="0">
                <a:latin typeface="Arial" panose="020B0604020202020204" pitchFamily="34" charset="0"/>
                <a:cs typeface="Arial" panose="020B0604020202020204" pitchFamily="34" charset="0"/>
              </a:rPr>
              <a:t> </a:t>
            </a:r>
            <a:r>
              <a:rPr lang="en-GB" altLang="nl-NL" sz="1100" dirty="0" err="1">
                <a:latin typeface="Arial" panose="020B0604020202020204" pitchFamily="34" charset="0"/>
                <a:cs typeface="Arial" panose="020B0604020202020204" pitchFamily="34" charset="0"/>
              </a:rPr>
              <a:t>speelt</a:t>
            </a:r>
            <a:endParaRPr lang="en-GB" altLang="nl-NL" sz="1100" dirty="0">
              <a:latin typeface="Arial" panose="020B0604020202020204" pitchFamily="34" charset="0"/>
              <a:cs typeface="Arial" panose="020B0604020202020204" pitchFamily="34" charset="0"/>
            </a:endParaRP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Kennis</a:t>
            </a:r>
            <a:endParaRPr lang="en-GB" altLang="nl-NL" sz="1100" dirty="0">
              <a:latin typeface="Arial" panose="020B0604020202020204" pitchFamily="34" charset="0"/>
              <a:cs typeface="Arial" panose="020B0604020202020204" pitchFamily="34" charset="0"/>
            </a:endParaRP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Strategie</a:t>
            </a:r>
            <a:r>
              <a:rPr lang="en-GB" altLang="nl-NL" sz="1100" dirty="0">
                <a:latin typeface="Arial" panose="020B0604020202020204" pitchFamily="34" charset="0"/>
                <a:cs typeface="Arial" panose="020B0604020202020204" pitchFamily="34" charset="0"/>
              </a:rPr>
              <a:t> </a:t>
            </a:r>
          </a:p>
          <a:p>
            <a:pPr lvl="1">
              <a:buClr>
                <a:srgbClr val="002060"/>
              </a:buClr>
              <a:buSzPct val="80000"/>
              <a:buFont typeface="Wingdings" panose="05000000000000000000" pitchFamily="2" charset="2"/>
              <a:buChar char="§"/>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1100" dirty="0" err="1">
                <a:latin typeface="Arial" panose="020B0604020202020204" pitchFamily="34" charset="0"/>
                <a:cs typeface="Arial" panose="020B0604020202020204" pitchFamily="34" charset="0"/>
              </a:rPr>
              <a:t>Beleving</a:t>
            </a:r>
            <a:endParaRPr lang="nl-NL" sz="1100" dirty="0">
              <a:latin typeface="Arial" panose="020B0604020202020204" pitchFamily="34" charset="0"/>
              <a:cs typeface="Arial" panose="020B0604020202020204" pitchFamily="34" charset="0"/>
            </a:endParaRPr>
          </a:p>
          <a:p>
            <a:pPr>
              <a:buClr>
                <a:srgbClr val="002060"/>
              </a:buClr>
              <a:buFont typeface="Wingdings" panose="05000000000000000000" pitchFamily="2" charset="2"/>
              <a:buChar char="§"/>
            </a:pPr>
            <a:endParaRPr lang="nl-NL" sz="1100" dirty="0">
              <a:latin typeface="Arial" panose="020B0604020202020204" pitchFamily="34" charset="0"/>
              <a:cs typeface="Arial" panose="020B0604020202020204" pitchFamily="34" charset="0"/>
            </a:endParaRPr>
          </a:p>
        </p:txBody>
      </p:sp>
      <p:pic>
        <p:nvPicPr>
          <p:cNvPr id="4" name="Afbeelding 3">
            <a:extLst>
              <a:ext uri="{FF2B5EF4-FFF2-40B4-BE49-F238E27FC236}">
                <a16:creationId xmlns:a16="http://schemas.microsoft.com/office/drawing/2014/main" id="{45B6D886-2A54-41ED-970B-D9F317D97FC6}"/>
              </a:ext>
            </a:extLst>
          </p:cNvPr>
          <p:cNvPicPr>
            <a:picLocks noChangeAspect="1"/>
          </p:cNvPicPr>
          <p:nvPr/>
        </p:nvPicPr>
        <p:blipFill rotWithShape="1">
          <a:blip r:embed="rId3"/>
          <a:srcRect l="3527" r="1502" b="1"/>
          <a:stretch/>
        </p:blipFill>
        <p:spPr>
          <a:xfrm>
            <a:off x="6570879" y="2484255"/>
            <a:ext cx="3831583" cy="3714244"/>
          </a:xfrm>
          <a:prstGeom prst="rect">
            <a:avLst/>
          </a:prstGeom>
        </p:spPr>
      </p:pic>
      <p:sp>
        <p:nvSpPr>
          <p:cNvPr id="47" name="Rectangle 46">
            <a:extLst>
              <a:ext uri="{FF2B5EF4-FFF2-40B4-BE49-F238E27FC236}">
                <a16:creationId xmlns:a16="http://schemas.microsoft.com/office/drawing/2014/main" id="{E6995CE5-F890-4ABA-82A2-26507CE8D2A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11228040" y="2313027"/>
            <a:ext cx="781700" cy="15238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ep 4">
            <a:extLst>
              <a:ext uri="{FF2B5EF4-FFF2-40B4-BE49-F238E27FC236}">
                <a16:creationId xmlns:a16="http://schemas.microsoft.com/office/drawing/2014/main" id="{FFFF97C3-1CDD-11D2-5623-65C17DCD9FA0}"/>
              </a:ext>
            </a:extLst>
          </p:cNvPr>
          <p:cNvGrpSpPr/>
          <p:nvPr/>
        </p:nvGrpSpPr>
        <p:grpSpPr>
          <a:xfrm>
            <a:off x="221309" y="6137239"/>
            <a:ext cx="1740807" cy="667661"/>
            <a:chOff x="241629" y="5978068"/>
            <a:chExt cx="1740807" cy="667661"/>
          </a:xfrm>
        </p:grpSpPr>
        <p:pic>
          <p:nvPicPr>
            <p:cNvPr id="6" name="Afbeelding 5" descr="Afbeelding met teken&#10;&#10;Automatisch gegenereerde beschrijving">
              <a:extLst>
                <a:ext uri="{FF2B5EF4-FFF2-40B4-BE49-F238E27FC236}">
                  <a16:creationId xmlns:a16="http://schemas.microsoft.com/office/drawing/2014/main" id="{276BFB6C-E018-BBC8-2FE5-0FBE7425C521}"/>
                </a:ext>
              </a:extLst>
            </p:cNvPr>
            <p:cNvPicPr>
              <a:picLocks noChangeAspect="1"/>
            </p:cNvPicPr>
            <p:nvPr/>
          </p:nvPicPr>
          <p:blipFill rotWithShape="1">
            <a:blip r:embed="rId4">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7" name="Picture 2" descr="Regionaal Expertteam Jeugd">
              <a:hlinkClick r:id="rId5"/>
              <a:extLst>
                <a:ext uri="{FF2B5EF4-FFF2-40B4-BE49-F238E27FC236}">
                  <a16:creationId xmlns:a16="http://schemas.microsoft.com/office/drawing/2014/main" id="{A1E06090-C775-1786-8DEE-16362B7F3AF9}"/>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2273552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48437C9-F314-4917-9E0A-5BCE8ED49C4F}"/>
              </a:ext>
            </a:extLst>
          </p:cNvPr>
          <p:cNvSpPr>
            <a:spLocks noGrp="1"/>
          </p:cNvSpPr>
          <p:nvPr>
            <p:ph type="title"/>
          </p:nvPr>
        </p:nvSpPr>
        <p:spPr>
          <a:xfrm>
            <a:off x="352425" y="434975"/>
            <a:ext cx="10515600" cy="1325563"/>
          </a:xfrm>
        </p:spPr>
        <p:txBody>
          <a:bodyPr>
            <a:normAutofit/>
          </a:bodyPr>
          <a:lstStyle/>
          <a:p>
            <a:r>
              <a:rPr lang="nl-NL" dirty="0">
                <a:solidFill>
                  <a:srgbClr val="0070C0"/>
                </a:solidFill>
              </a:rPr>
              <a:t>Verklarende karakter</a:t>
            </a:r>
          </a:p>
        </p:txBody>
      </p:sp>
      <p:sp>
        <p:nvSpPr>
          <p:cNvPr id="3" name="Tijdelijke aanduiding voor inhoud 2">
            <a:extLst>
              <a:ext uri="{FF2B5EF4-FFF2-40B4-BE49-F238E27FC236}">
                <a16:creationId xmlns:a16="http://schemas.microsoft.com/office/drawing/2014/main" id="{49B0623D-7A8B-41E6-862E-9DDAC5A3D751}"/>
              </a:ext>
            </a:extLst>
          </p:cNvPr>
          <p:cNvSpPr>
            <a:spLocks noGrp="1"/>
          </p:cNvSpPr>
          <p:nvPr>
            <p:ph idx="1"/>
          </p:nvPr>
        </p:nvSpPr>
        <p:spPr>
          <a:xfrm>
            <a:off x="352425" y="1760538"/>
            <a:ext cx="6122670" cy="4351338"/>
          </a:xfrm>
        </p:spPr>
        <p:txBody>
          <a:bodyPr/>
          <a:lstStyle/>
          <a:p>
            <a:pPr>
              <a:buClr>
                <a:srgbClr val="002060"/>
              </a:buClr>
              <a:buFont typeface="Wingdings" panose="05000000000000000000" pitchFamily="2" charset="2"/>
              <a:buChar char="§"/>
            </a:pPr>
            <a:r>
              <a:rPr lang="nl-NL" dirty="0"/>
              <a:t>Klinisch redeneren: hypothesen toetsen </a:t>
            </a:r>
          </a:p>
          <a:p>
            <a:pPr>
              <a:buClr>
                <a:srgbClr val="002060"/>
              </a:buClr>
              <a:buFont typeface="Wingdings" panose="05000000000000000000" pitchFamily="2" charset="2"/>
              <a:buChar char="§"/>
            </a:pPr>
            <a:r>
              <a:rPr lang="nl-NL" dirty="0"/>
              <a:t>Oplossingsgericht: aanknopingspunten</a:t>
            </a:r>
          </a:p>
          <a:p>
            <a:pPr>
              <a:buClr>
                <a:srgbClr val="002060"/>
              </a:buClr>
              <a:buFont typeface="Wingdings" panose="05000000000000000000" pitchFamily="2" charset="2"/>
              <a:buChar char="§"/>
            </a:pPr>
            <a:r>
              <a:rPr lang="nl-NL" dirty="0"/>
              <a:t>Weging: rangschik welke mechanismen voorop staan</a:t>
            </a:r>
          </a:p>
          <a:p>
            <a:pPr>
              <a:buClr>
                <a:srgbClr val="002060"/>
              </a:buClr>
              <a:buFont typeface="Wingdings" panose="05000000000000000000" pitchFamily="2" charset="2"/>
              <a:buChar char="§"/>
            </a:pPr>
            <a:r>
              <a:rPr lang="nl-NL" dirty="0"/>
              <a:t>Prospectief redeneren: voorspel impact van beslissingen</a:t>
            </a:r>
          </a:p>
          <a:p>
            <a:pPr>
              <a:buClr>
                <a:srgbClr val="002060"/>
              </a:buClr>
              <a:buFont typeface="Wingdings" panose="05000000000000000000" pitchFamily="2" charset="2"/>
              <a:buChar char="§"/>
            </a:pPr>
            <a:r>
              <a:rPr lang="nl-NL" dirty="0"/>
              <a:t>Cyclisch</a:t>
            </a:r>
          </a:p>
          <a:p>
            <a:pPr>
              <a:buClr>
                <a:srgbClr val="002060"/>
              </a:buClr>
              <a:buFont typeface="Wingdings" panose="05000000000000000000" pitchFamily="2" charset="2"/>
              <a:buChar char="§"/>
            </a:pPr>
            <a:endParaRPr lang="nl-NL" dirty="0"/>
          </a:p>
          <a:p>
            <a:pPr>
              <a:buClr>
                <a:srgbClr val="002060"/>
              </a:buClr>
              <a:buFont typeface="Wingdings" panose="05000000000000000000" pitchFamily="2" charset="2"/>
              <a:buChar char="§"/>
            </a:pPr>
            <a:endParaRPr lang="nl-NL" dirty="0"/>
          </a:p>
        </p:txBody>
      </p:sp>
      <p:graphicFrame>
        <p:nvGraphicFramePr>
          <p:cNvPr id="4" name="Diagram 3">
            <a:extLst>
              <a:ext uri="{FF2B5EF4-FFF2-40B4-BE49-F238E27FC236}">
                <a16:creationId xmlns:a16="http://schemas.microsoft.com/office/drawing/2014/main" id="{F835C66E-11E3-4BFF-AF88-7549ACBFB025}"/>
              </a:ext>
            </a:extLst>
          </p:cNvPr>
          <p:cNvGraphicFramePr/>
          <p:nvPr/>
        </p:nvGraphicFramePr>
        <p:xfrm>
          <a:off x="3614737" y="434975"/>
          <a:ext cx="11329988" cy="6057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Groep 4">
            <a:extLst>
              <a:ext uri="{FF2B5EF4-FFF2-40B4-BE49-F238E27FC236}">
                <a16:creationId xmlns:a16="http://schemas.microsoft.com/office/drawing/2014/main" id="{1C2A7895-79D0-7128-A89D-44FC6216ACD6}"/>
              </a:ext>
            </a:extLst>
          </p:cNvPr>
          <p:cNvGrpSpPr/>
          <p:nvPr/>
        </p:nvGrpSpPr>
        <p:grpSpPr>
          <a:xfrm>
            <a:off x="241629" y="5978068"/>
            <a:ext cx="1740807" cy="667661"/>
            <a:chOff x="241629" y="5978068"/>
            <a:chExt cx="1740807" cy="667661"/>
          </a:xfrm>
        </p:grpSpPr>
        <p:pic>
          <p:nvPicPr>
            <p:cNvPr id="6" name="Afbeelding 5" descr="Afbeelding met teken&#10;&#10;Automatisch gegenereerde beschrijving">
              <a:extLst>
                <a:ext uri="{FF2B5EF4-FFF2-40B4-BE49-F238E27FC236}">
                  <a16:creationId xmlns:a16="http://schemas.microsoft.com/office/drawing/2014/main" id="{590600AB-260C-8B93-DCF0-9EEC643A36BC}"/>
                </a:ext>
              </a:extLst>
            </p:cNvPr>
            <p:cNvPicPr>
              <a:picLocks noChangeAspect="1"/>
            </p:cNvPicPr>
            <p:nvPr/>
          </p:nvPicPr>
          <p:blipFill rotWithShape="1">
            <a:blip r:embed="rId8">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7" name="Picture 2" descr="Regionaal Expertteam Jeugd">
              <a:hlinkClick r:id="rId9"/>
              <a:extLst>
                <a:ext uri="{FF2B5EF4-FFF2-40B4-BE49-F238E27FC236}">
                  <a16:creationId xmlns:a16="http://schemas.microsoft.com/office/drawing/2014/main" id="{E4CBE54B-17FD-D5E0-AA7C-31A25D8546E7}"/>
                </a:ext>
              </a:extLst>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5720010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E775A6E5-F651-4313-8282-7F1A8E245DD4}"/>
              </a:ext>
            </a:extLst>
          </p:cNvPr>
          <p:cNvSpPr>
            <a:spLocks noGrp="1"/>
          </p:cNvSpPr>
          <p:nvPr>
            <p:ph type="title"/>
          </p:nvPr>
        </p:nvSpPr>
        <p:spPr>
          <a:xfrm>
            <a:off x="764380" y="185737"/>
            <a:ext cx="10515600" cy="1325563"/>
          </a:xfrm>
        </p:spPr>
        <p:txBody>
          <a:bodyPr>
            <a:normAutofit/>
          </a:bodyPr>
          <a:lstStyle/>
          <a:p>
            <a:r>
              <a:rPr lang="nl-NL" dirty="0">
                <a:solidFill>
                  <a:srgbClr val="0070C0"/>
                </a:solidFill>
              </a:rPr>
              <a:t>Vervolg</a:t>
            </a:r>
          </a:p>
        </p:txBody>
      </p:sp>
      <p:graphicFrame>
        <p:nvGraphicFramePr>
          <p:cNvPr id="4" name="Diagram 3">
            <a:extLst>
              <a:ext uri="{FF2B5EF4-FFF2-40B4-BE49-F238E27FC236}">
                <a16:creationId xmlns:a16="http://schemas.microsoft.com/office/drawing/2014/main" id="{39FE2E85-5ACB-488D-A940-23AAE0044F66}"/>
              </a:ext>
            </a:extLst>
          </p:cNvPr>
          <p:cNvGraphicFramePr/>
          <p:nvPr/>
        </p:nvGraphicFramePr>
        <p:xfrm>
          <a:off x="-1" y="1343025"/>
          <a:ext cx="12044363" cy="53292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952850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B6CDA21F-E7AF-4C75-8395-33F58D5B0E4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AE1C45F0-260A-458C-96ED-C1F6D215121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 y="1216597"/>
            <a:ext cx="731521" cy="673460"/>
            <a:chOff x="3940602" y="308034"/>
            <a:chExt cx="2116791" cy="3428999"/>
          </a:xfrm>
          <a:solidFill>
            <a:schemeClr val="accent4"/>
          </a:solidFill>
        </p:grpSpPr>
        <p:sp>
          <p:nvSpPr>
            <p:cNvPr id="11" name="Rectangle 10">
              <a:extLst>
                <a:ext uri="{FF2B5EF4-FFF2-40B4-BE49-F238E27FC236}">
                  <a16:creationId xmlns:a16="http://schemas.microsoft.com/office/drawing/2014/main" id="{A6604B49-AD5C-4590-B051-06C8222ECD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743ECCAF-29C5-4537-947C-7EA1292463D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ED49787B-8DE6-4467-AD0A-8DECC6E0C2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 name="Rectangle 14">
            <a:extLst>
              <a:ext uri="{FF2B5EF4-FFF2-40B4-BE49-F238E27FC236}">
                <a16:creationId xmlns:a16="http://schemas.microsoft.com/office/drawing/2014/main" id="{D5B0017B-2ECA-49AF-B397-DC140825DF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79" y="613954"/>
            <a:ext cx="10907487" cy="1894116"/>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el 1">
            <a:extLst>
              <a:ext uri="{FF2B5EF4-FFF2-40B4-BE49-F238E27FC236}">
                <a16:creationId xmlns:a16="http://schemas.microsoft.com/office/drawing/2014/main" id="{484EA600-D9FF-45F8-BF56-B87ABA5F6A3D}"/>
              </a:ext>
            </a:extLst>
          </p:cNvPr>
          <p:cNvSpPr>
            <a:spLocks noGrp="1"/>
          </p:cNvSpPr>
          <p:nvPr>
            <p:ph type="title"/>
          </p:nvPr>
        </p:nvSpPr>
        <p:spPr>
          <a:xfrm>
            <a:off x="1043631" y="809898"/>
            <a:ext cx="9942716" cy="1554480"/>
          </a:xfrm>
        </p:spPr>
        <p:txBody>
          <a:bodyPr anchor="ctr">
            <a:normAutofit/>
          </a:bodyPr>
          <a:lstStyle/>
          <a:p>
            <a:r>
              <a:rPr lang="nl-NL" dirty="0">
                <a:solidFill>
                  <a:srgbClr val="0070C0"/>
                </a:solidFill>
              </a:rPr>
              <a:t>Blokken: ordening van gegevens in variabele clusters</a:t>
            </a:r>
          </a:p>
        </p:txBody>
      </p:sp>
      <p:sp>
        <p:nvSpPr>
          <p:cNvPr id="3" name="Tijdelijke aanduiding voor inhoud 2">
            <a:extLst>
              <a:ext uri="{FF2B5EF4-FFF2-40B4-BE49-F238E27FC236}">
                <a16:creationId xmlns:a16="http://schemas.microsoft.com/office/drawing/2014/main" id="{79246FA4-EE7E-437C-A1DB-C14C31812C64}"/>
              </a:ext>
            </a:extLst>
          </p:cNvPr>
          <p:cNvSpPr>
            <a:spLocks noGrp="1"/>
          </p:cNvSpPr>
          <p:nvPr>
            <p:ph idx="1"/>
          </p:nvPr>
        </p:nvSpPr>
        <p:spPr>
          <a:xfrm>
            <a:off x="1045028" y="3017522"/>
            <a:ext cx="9941319" cy="3124658"/>
          </a:xfrm>
        </p:spPr>
        <p:txBody>
          <a:bodyPr anchor="ctr">
            <a:normAutofit lnSpcReduction="10000"/>
          </a:bodyPr>
          <a:lstStyle/>
          <a:p>
            <a:pPr marL="0" indent="0">
              <a:buClr>
                <a:srgbClr val="CBCBCB"/>
              </a:buClr>
              <a:buSzPct val="80000"/>
              <a:buNone/>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2400" b="1" dirty="0" err="1">
                <a:latin typeface="Arial" panose="020B0604020202020204" pitchFamily="34" charset="0"/>
                <a:cs typeface="Arial" panose="020B0604020202020204" pitchFamily="34" charset="0"/>
              </a:rPr>
              <a:t>Kennis</a:t>
            </a:r>
            <a:r>
              <a:rPr lang="en-GB" altLang="nl-NL" sz="2400" b="1" dirty="0">
                <a:latin typeface="Arial" panose="020B0604020202020204" pitchFamily="34" charset="0"/>
                <a:cs typeface="Arial" panose="020B0604020202020204" pitchFamily="34" charset="0"/>
              </a:rPr>
              <a:t>:</a:t>
            </a:r>
            <a:r>
              <a:rPr lang="en-GB" altLang="nl-NL" sz="2400" dirty="0">
                <a:latin typeface="Arial" panose="020B0604020202020204" pitchFamily="34" charset="0"/>
                <a:cs typeface="Arial" panose="020B0604020202020204" pitchFamily="34" charset="0"/>
              </a:rPr>
              <a:t> </a:t>
            </a:r>
          </a:p>
          <a:p>
            <a:pPr marL="0" indent="0">
              <a:buClr>
                <a:srgbClr val="CBCBCB"/>
              </a:buClr>
              <a:buSzPct val="80000"/>
              <a:buNone/>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kennis</a:t>
            </a:r>
            <a:r>
              <a:rPr lang="en-GB" altLang="nl-NL" sz="2400" dirty="0">
                <a:latin typeface="Arial" panose="020B0604020202020204" pitchFamily="34" charset="0"/>
                <a:cs typeface="Arial" panose="020B0604020202020204" pitchFamily="34" charset="0"/>
              </a:rPr>
              <a:t> die </a:t>
            </a:r>
            <a:r>
              <a:rPr lang="en-GB" altLang="nl-NL" sz="2400" dirty="0" err="1">
                <a:latin typeface="Arial" panose="020B0604020202020204" pitchFamily="34" charset="0"/>
                <a:cs typeface="Arial" panose="020B0604020202020204" pitchFamily="34" charset="0"/>
              </a:rPr>
              <a:t>aanwezig</a:t>
            </a:r>
            <a:r>
              <a:rPr lang="en-GB" altLang="nl-NL" sz="2400" dirty="0">
                <a:latin typeface="Arial" panose="020B0604020202020204" pitchFamily="34" charset="0"/>
                <a:cs typeface="Arial" panose="020B0604020202020204" pitchFamily="34" charset="0"/>
              </a:rPr>
              <a:t> of </a:t>
            </a:r>
            <a:r>
              <a:rPr lang="en-GB" altLang="nl-NL" sz="2400" dirty="0" err="1">
                <a:latin typeface="Arial" panose="020B0604020202020204" pitchFamily="34" charset="0"/>
                <a:cs typeface="Arial" panose="020B0604020202020204" pitchFamily="34" charset="0"/>
              </a:rPr>
              <a:t>afwezig</a:t>
            </a:r>
            <a:r>
              <a:rPr lang="en-GB" altLang="nl-NL" sz="2400" dirty="0">
                <a:latin typeface="Arial" panose="020B0604020202020204" pitchFamily="34" charset="0"/>
                <a:cs typeface="Arial" panose="020B0604020202020204" pitchFamily="34" charset="0"/>
              </a:rPr>
              <a:t> is op </a:t>
            </a:r>
            <a:r>
              <a:rPr lang="en-GB" altLang="nl-NL" sz="2400" dirty="0" err="1">
                <a:latin typeface="Arial" panose="020B0604020202020204" pitchFamily="34" charset="0"/>
                <a:cs typeface="Arial" panose="020B0604020202020204" pitchFamily="34" charset="0"/>
              </a:rPr>
              <a:t>gebiede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gerelateerd</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aan</a:t>
            </a:r>
            <a:r>
              <a:rPr lang="en-GB" altLang="nl-NL" sz="2400" dirty="0">
                <a:latin typeface="Arial" panose="020B0604020202020204" pitchFamily="34" charset="0"/>
                <a:cs typeface="Arial" panose="020B0604020202020204" pitchFamily="34" charset="0"/>
              </a:rPr>
              <a:t> het </a:t>
            </a:r>
            <a:r>
              <a:rPr lang="en-GB" altLang="nl-NL" sz="2400" dirty="0" err="1">
                <a:latin typeface="Arial" panose="020B0604020202020204" pitchFamily="34" charset="0"/>
                <a:cs typeface="Arial" panose="020B0604020202020204" pitchFamily="34" charset="0"/>
              </a:rPr>
              <a:t>klachtgedrag</a:t>
            </a:r>
            <a:endParaRPr lang="en-GB" altLang="nl-NL" sz="2400" dirty="0">
              <a:latin typeface="Arial" panose="020B0604020202020204" pitchFamily="34" charset="0"/>
              <a:cs typeface="Arial" panose="020B0604020202020204" pitchFamily="34" charset="0"/>
            </a:endParaRPr>
          </a:p>
          <a:p>
            <a:pPr>
              <a:buClr>
                <a:srgbClr val="002060"/>
              </a:buClr>
              <a:buSzPct val="80000"/>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2400" dirty="0" err="1">
                <a:latin typeface="Arial" panose="020B0604020202020204" pitchFamily="34" charset="0"/>
                <a:cs typeface="Arial" panose="020B0604020202020204" pitchFamily="34" charset="0"/>
              </a:rPr>
              <a:t>Declaratieve</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kennis</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feiten</a:t>
            </a:r>
            <a:r>
              <a:rPr lang="en-GB" altLang="nl-NL" sz="2400" dirty="0">
                <a:latin typeface="Arial" panose="020B0604020202020204" pitchFamily="34" charset="0"/>
                <a:cs typeface="Arial" panose="020B0604020202020204" pitchFamily="34" charset="0"/>
              </a:rPr>
              <a:t>, ‘wat is het?’</a:t>
            </a:r>
          </a:p>
          <a:p>
            <a:pPr>
              <a:buClr>
                <a:srgbClr val="002060"/>
              </a:buClr>
              <a:buSzPct val="80000"/>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2400" dirty="0" err="1">
                <a:latin typeface="Arial" panose="020B0604020202020204" pitchFamily="34" charset="0"/>
                <a:cs typeface="Arial" panose="020B0604020202020204" pitchFamily="34" charset="0"/>
              </a:rPr>
              <a:t>Procedurele</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kennis</a:t>
            </a:r>
            <a:r>
              <a:rPr lang="en-GB" altLang="nl-NL" sz="2400" dirty="0">
                <a:latin typeface="Arial" panose="020B0604020202020204" pitchFamily="34" charset="0"/>
                <a:cs typeface="Arial" panose="020B0604020202020204" pitchFamily="34" charset="0"/>
              </a:rPr>
              <a:t>: knowhow, procedures, routines, ‘hoe </a:t>
            </a:r>
            <a:r>
              <a:rPr lang="en-GB" altLang="nl-NL" sz="2400" dirty="0" err="1">
                <a:latin typeface="Arial" panose="020B0604020202020204" pitchFamily="34" charset="0"/>
                <a:cs typeface="Arial" panose="020B0604020202020204" pitchFamily="34" charset="0"/>
              </a:rPr>
              <a:t>ka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ik</a:t>
            </a:r>
            <a:r>
              <a:rPr lang="en-GB" altLang="nl-NL" sz="2400" dirty="0">
                <a:latin typeface="Arial" panose="020B0604020202020204" pitchFamily="34" charset="0"/>
                <a:cs typeface="Arial" panose="020B0604020202020204" pitchFamily="34" charset="0"/>
              </a:rPr>
              <a:t> het </a:t>
            </a:r>
            <a:r>
              <a:rPr lang="en-GB" altLang="nl-NL" sz="2400" dirty="0" err="1">
                <a:latin typeface="Arial" panose="020B0604020202020204" pitchFamily="34" charset="0"/>
                <a:cs typeface="Arial" panose="020B0604020202020204" pitchFamily="34" charset="0"/>
              </a:rPr>
              <a:t>toepassen</a:t>
            </a:r>
            <a:r>
              <a:rPr lang="en-GB" altLang="nl-NL" sz="2400" dirty="0">
                <a:latin typeface="Arial" panose="020B0604020202020204" pitchFamily="34" charset="0"/>
                <a:cs typeface="Arial" panose="020B0604020202020204" pitchFamily="34" charset="0"/>
              </a:rPr>
              <a:t>?’</a:t>
            </a:r>
          </a:p>
          <a:p>
            <a:pPr>
              <a:buClr>
                <a:srgbClr val="002060"/>
              </a:buClr>
              <a:buSzPct val="80000"/>
              <a:tabLst>
                <a:tab pos="334963" algn="l"/>
                <a:tab pos="439738" algn="l"/>
                <a:tab pos="889000" algn="l"/>
                <a:tab pos="1338263" algn="l"/>
                <a:tab pos="1787525" algn="l"/>
                <a:tab pos="2236788" algn="l"/>
                <a:tab pos="2686050" algn="l"/>
                <a:tab pos="3135313" algn="l"/>
                <a:tab pos="3584575" algn="l"/>
                <a:tab pos="4033838" algn="l"/>
                <a:tab pos="4483100" algn="l"/>
                <a:tab pos="4932363" algn="l"/>
                <a:tab pos="5381625" algn="l"/>
                <a:tab pos="5830888" algn="l"/>
                <a:tab pos="6280150" algn="l"/>
                <a:tab pos="6729413" algn="l"/>
                <a:tab pos="7178675" algn="l"/>
                <a:tab pos="7627938" algn="l"/>
                <a:tab pos="8077200" algn="l"/>
                <a:tab pos="8526463" algn="l"/>
                <a:tab pos="8975725" algn="l"/>
              </a:tabLst>
            </a:pPr>
            <a:r>
              <a:rPr lang="en-GB" altLang="nl-NL" sz="2400" dirty="0" err="1">
                <a:latin typeface="Arial" panose="020B0604020202020204" pitchFamily="34" charset="0"/>
                <a:cs typeface="Arial" panose="020B0604020202020204" pitchFamily="34" charset="0"/>
              </a:rPr>
              <a:t>Conditionele</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kennis</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bekijken</a:t>
            </a:r>
            <a:r>
              <a:rPr lang="en-GB" altLang="nl-NL" sz="2400" dirty="0">
                <a:latin typeface="Arial" panose="020B0604020202020204" pitchFamily="34" charset="0"/>
                <a:cs typeface="Arial" panose="020B0604020202020204" pitchFamily="34" charset="0"/>
              </a:rPr>
              <a:t> van de </a:t>
            </a:r>
            <a:r>
              <a:rPr lang="en-GB" altLang="nl-NL" sz="2400" dirty="0" err="1">
                <a:latin typeface="Arial" panose="020B0604020202020204" pitchFamily="34" charset="0"/>
                <a:cs typeface="Arial" panose="020B0604020202020204" pitchFamily="34" charset="0"/>
              </a:rPr>
              <a:t>situatie</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uit</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ee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bepaald</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perspectief</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onder</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welke</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omstandighede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ka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ik</a:t>
            </a:r>
            <a:r>
              <a:rPr lang="en-GB" altLang="nl-NL" sz="2400" dirty="0">
                <a:latin typeface="Arial" panose="020B0604020202020204" pitchFamily="34" charset="0"/>
                <a:cs typeface="Arial" panose="020B0604020202020204" pitchFamily="34" charset="0"/>
              </a:rPr>
              <a:t> het </a:t>
            </a:r>
            <a:r>
              <a:rPr lang="en-GB" altLang="nl-NL" sz="2400" dirty="0" err="1">
                <a:latin typeface="Arial" panose="020B0604020202020204" pitchFamily="34" charset="0"/>
                <a:cs typeface="Arial" panose="020B0604020202020204" pitchFamily="34" charset="0"/>
              </a:rPr>
              <a:t>toepassen</a:t>
            </a:r>
            <a:r>
              <a:rPr lang="en-GB" altLang="nl-NL" sz="2400" dirty="0">
                <a:latin typeface="Arial" panose="020B0604020202020204" pitchFamily="34" charset="0"/>
                <a:cs typeface="Arial" panose="020B0604020202020204" pitchFamily="34" charset="0"/>
              </a:rPr>
              <a:t>?’</a:t>
            </a:r>
            <a:endParaRPr lang="nl-NL" sz="2400" dirty="0">
              <a:latin typeface="Arial" panose="020B0604020202020204" pitchFamily="34" charset="0"/>
              <a:cs typeface="Arial" panose="020B0604020202020204" pitchFamily="34" charset="0"/>
            </a:endParaRPr>
          </a:p>
          <a:p>
            <a:endParaRPr lang="nl-NL" sz="2400" dirty="0">
              <a:latin typeface="Arial" panose="020B0604020202020204" pitchFamily="34" charset="0"/>
              <a:cs typeface="Arial" panose="020B0604020202020204" pitchFamily="34" charset="0"/>
            </a:endParaRPr>
          </a:p>
        </p:txBody>
      </p:sp>
      <p:cxnSp>
        <p:nvCxnSpPr>
          <p:cNvPr id="17" name="Straight Connector 16">
            <a:extLst>
              <a:ext uri="{FF2B5EF4-FFF2-40B4-BE49-F238E27FC236}">
                <a16:creationId xmlns:a16="http://schemas.microsoft.com/office/drawing/2014/main" id="{6CF1BAF6-AD41-4082-B212-8A1F9A2E877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8200" y="6485313"/>
            <a:ext cx="105156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12294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B6CDA21F-E7AF-4C75-8395-33F58D5B0E4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AE1C45F0-260A-458C-96ED-C1F6D215121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 y="1216597"/>
            <a:ext cx="731521" cy="673460"/>
            <a:chOff x="3940602" y="308034"/>
            <a:chExt cx="2116791" cy="3428999"/>
          </a:xfrm>
          <a:solidFill>
            <a:schemeClr val="accent4"/>
          </a:solidFill>
        </p:grpSpPr>
        <p:sp>
          <p:nvSpPr>
            <p:cNvPr id="11" name="Rectangle 10">
              <a:extLst>
                <a:ext uri="{FF2B5EF4-FFF2-40B4-BE49-F238E27FC236}">
                  <a16:creationId xmlns:a16="http://schemas.microsoft.com/office/drawing/2014/main" id="{A6604B49-AD5C-4590-B051-06C8222ECD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743ECCAF-29C5-4537-947C-7EA1292463D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ED49787B-8DE6-4467-AD0A-8DECC6E0C2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 name="Rectangle 14">
            <a:extLst>
              <a:ext uri="{FF2B5EF4-FFF2-40B4-BE49-F238E27FC236}">
                <a16:creationId xmlns:a16="http://schemas.microsoft.com/office/drawing/2014/main" id="{D5B0017B-2ECA-49AF-B397-DC140825DF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79" y="613954"/>
            <a:ext cx="10907487" cy="1894116"/>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el 1">
            <a:extLst>
              <a:ext uri="{FF2B5EF4-FFF2-40B4-BE49-F238E27FC236}">
                <a16:creationId xmlns:a16="http://schemas.microsoft.com/office/drawing/2014/main" id="{484EA600-D9FF-45F8-BF56-B87ABA5F6A3D}"/>
              </a:ext>
            </a:extLst>
          </p:cNvPr>
          <p:cNvSpPr>
            <a:spLocks noGrp="1"/>
          </p:cNvSpPr>
          <p:nvPr>
            <p:ph type="title"/>
          </p:nvPr>
        </p:nvSpPr>
        <p:spPr>
          <a:xfrm>
            <a:off x="1043631" y="809898"/>
            <a:ext cx="9942716" cy="1554480"/>
          </a:xfrm>
        </p:spPr>
        <p:txBody>
          <a:bodyPr anchor="ctr">
            <a:normAutofit/>
          </a:bodyPr>
          <a:lstStyle/>
          <a:p>
            <a:r>
              <a:rPr lang="nl-NL" dirty="0">
                <a:solidFill>
                  <a:srgbClr val="0070C0"/>
                </a:solidFill>
              </a:rPr>
              <a:t>Blokken: ordening van gegevens in variabele clusters</a:t>
            </a:r>
          </a:p>
        </p:txBody>
      </p:sp>
      <p:sp>
        <p:nvSpPr>
          <p:cNvPr id="3" name="Tijdelijke aanduiding voor inhoud 2">
            <a:extLst>
              <a:ext uri="{FF2B5EF4-FFF2-40B4-BE49-F238E27FC236}">
                <a16:creationId xmlns:a16="http://schemas.microsoft.com/office/drawing/2014/main" id="{79246FA4-EE7E-437C-A1DB-C14C31812C64}"/>
              </a:ext>
            </a:extLst>
          </p:cNvPr>
          <p:cNvSpPr>
            <a:spLocks noGrp="1"/>
          </p:cNvSpPr>
          <p:nvPr>
            <p:ph idx="1"/>
          </p:nvPr>
        </p:nvSpPr>
        <p:spPr>
          <a:xfrm>
            <a:off x="1045028" y="2704014"/>
            <a:ext cx="10308772" cy="3438166"/>
          </a:xfrm>
        </p:spPr>
        <p:txBody>
          <a:bodyPr anchor="ctr">
            <a:normAutofit/>
          </a:bodyPr>
          <a:lstStyle/>
          <a:p>
            <a:pPr marL="6350" indent="0">
              <a:buSzPct val="80000"/>
              <a:buNone/>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b="1" dirty="0" err="1">
                <a:latin typeface="Arial" panose="020B0604020202020204" pitchFamily="34" charset="0"/>
                <a:cs typeface="Arial" panose="020B0604020202020204" pitchFamily="34" charset="0"/>
              </a:rPr>
              <a:t>Strategie</a:t>
            </a:r>
            <a:r>
              <a:rPr lang="en-GB" altLang="nl-NL" sz="2400" b="1" dirty="0">
                <a:latin typeface="Arial" panose="020B0604020202020204" pitchFamily="34" charset="0"/>
                <a:cs typeface="Arial" panose="020B0604020202020204" pitchFamily="34" charset="0"/>
              </a:rPr>
              <a:t>:</a:t>
            </a:r>
          </a:p>
          <a:p>
            <a:pPr marL="6350" indent="0">
              <a:buSzPct val="80000"/>
              <a:buNone/>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dirty="0">
                <a:latin typeface="Arial" panose="020B0604020202020204" pitchFamily="34" charset="0"/>
                <a:cs typeface="Arial" panose="020B0604020202020204" pitchFamily="34" charset="0"/>
              </a:rPr>
              <a:t>= het </a:t>
            </a:r>
            <a:r>
              <a:rPr lang="en-GB" altLang="nl-NL" sz="2400" dirty="0" err="1">
                <a:latin typeface="Arial" panose="020B0604020202020204" pitchFamily="34" charset="0"/>
                <a:cs typeface="Arial" panose="020B0604020202020204" pitchFamily="34" charset="0"/>
              </a:rPr>
              <a:t>vliegwiel</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aa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activiteite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dat</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iemand</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heeft</a:t>
            </a:r>
            <a:r>
              <a:rPr lang="en-GB" altLang="nl-NL" sz="2400" dirty="0">
                <a:latin typeface="Arial" panose="020B0604020202020204" pitchFamily="34" charset="0"/>
                <a:cs typeface="Arial" panose="020B0604020202020204" pitchFamily="34" charset="0"/>
              </a:rPr>
              <a:t> om </a:t>
            </a:r>
            <a:r>
              <a:rPr lang="en-GB" altLang="nl-NL" sz="2400" dirty="0" err="1">
                <a:latin typeface="Arial" panose="020B0604020202020204" pitchFamily="34" charset="0"/>
                <a:cs typeface="Arial" panose="020B0604020202020204" pitchFamily="34" charset="0"/>
              </a:rPr>
              <a:t>een</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bepaald</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doel</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te</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bereiken</a:t>
            </a:r>
            <a:endParaRPr lang="en-GB" altLang="nl-NL" sz="2400" dirty="0">
              <a:latin typeface="Arial" panose="020B0604020202020204" pitchFamily="34" charset="0"/>
              <a:cs typeface="Arial" panose="020B0604020202020204" pitchFamily="34" charset="0"/>
            </a:endParaRPr>
          </a:p>
          <a:p>
            <a:pPr marL="6350" indent="0">
              <a:buSzPct val="80000"/>
              <a:buNone/>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altLang="nl-NL" sz="1900" dirty="0">
              <a:latin typeface="Arial" panose="020B0604020202020204" pitchFamily="34" charset="0"/>
              <a:cs typeface="Arial" panose="020B0604020202020204" pitchFamily="34" charset="0"/>
            </a:endParaRPr>
          </a:p>
          <a:p>
            <a:pPr marL="463550" indent="-457200">
              <a:buSzPct val="80000"/>
              <a:buFont typeface="Wingdings" panose="05000000000000000000" pitchFamily="2" charset="2"/>
              <a:buChar char="§"/>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1900" dirty="0" err="1">
                <a:latin typeface="Arial" panose="020B0604020202020204" pitchFamily="34" charset="0"/>
                <a:cs typeface="Arial" panose="020B0604020202020204" pitchFamily="34" charset="0"/>
              </a:rPr>
              <a:t>Cognitieve</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strategie</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strategieën</a:t>
            </a:r>
            <a:r>
              <a:rPr lang="en-GB" altLang="nl-NL" sz="1900" dirty="0">
                <a:latin typeface="Arial" panose="020B0604020202020204" pitchFamily="34" charset="0"/>
                <a:cs typeface="Arial" panose="020B0604020202020204" pitchFamily="34" charset="0"/>
              </a:rPr>
              <a:t> die </a:t>
            </a:r>
            <a:r>
              <a:rPr lang="en-GB" altLang="nl-NL" sz="1900" dirty="0" err="1">
                <a:latin typeface="Arial" panose="020B0604020202020204" pitchFamily="34" charset="0"/>
                <a:cs typeface="Arial" panose="020B0604020202020204" pitchFamily="34" charset="0"/>
              </a:rPr>
              <a:t>gebruikt</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worden</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bij</a:t>
            </a:r>
            <a:r>
              <a:rPr lang="en-GB" altLang="nl-NL" sz="1900" dirty="0">
                <a:latin typeface="Arial" panose="020B0604020202020204" pitchFamily="34" charset="0"/>
                <a:cs typeface="Arial" panose="020B0604020202020204" pitchFamily="34" charset="0"/>
              </a:rPr>
              <a:t> de </a:t>
            </a:r>
            <a:r>
              <a:rPr lang="en-GB" altLang="nl-NL" sz="1900" dirty="0" err="1">
                <a:latin typeface="Arial" panose="020B0604020202020204" pitchFamily="34" charset="0"/>
                <a:cs typeface="Arial" panose="020B0604020202020204" pitchFamily="34" charset="0"/>
              </a:rPr>
              <a:t>informatieverwerking</a:t>
            </a:r>
            <a:r>
              <a:rPr lang="en-GB" altLang="nl-NL" sz="1900" dirty="0">
                <a:latin typeface="Arial" panose="020B0604020202020204" pitchFamily="34" charset="0"/>
                <a:cs typeface="Arial" panose="020B0604020202020204" pitchFamily="34" charset="0"/>
              </a:rPr>
              <a:t> </a:t>
            </a:r>
          </a:p>
          <a:p>
            <a:pPr marL="463550" indent="-457200">
              <a:buSzPct val="80000"/>
              <a:buFont typeface="Wingdings" panose="05000000000000000000" pitchFamily="2" charset="2"/>
              <a:buChar char="§"/>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1900" dirty="0" err="1">
                <a:latin typeface="Arial" panose="020B0604020202020204" pitchFamily="34" charset="0"/>
                <a:cs typeface="Arial" panose="020B0604020202020204" pitchFamily="34" charset="0"/>
              </a:rPr>
              <a:t>Gedragsstijl</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aard</a:t>
            </a:r>
            <a:r>
              <a:rPr lang="en-GB" altLang="nl-NL" sz="1900" dirty="0">
                <a:latin typeface="Arial" panose="020B0604020202020204" pitchFamily="34" charset="0"/>
                <a:cs typeface="Arial" panose="020B0604020202020204" pitchFamily="34" charset="0"/>
              </a:rPr>
              <a:t> en </a:t>
            </a:r>
            <a:r>
              <a:rPr lang="en-GB" altLang="nl-NL" sz="1900" dirty="0" err="1">
                <a:latin typeface="Arial" panose="020B0604020202020204" pitchFamily="34" charset="0"/>
                <a:cs typeface="Arial" panose="020B0604020202020204" pitchFamily="34" charset="0"/>
              </a:rPr>
              <a:t>combinatie</a:t>
            </a:r>
            <a:r>
              <a:rPr lang="en-GB" altLang="nl-NL" sz="1900" dirty="0">
                <a:latin typeface="Arial" panose="020B0604020202020204" pitchFamily="34" charset="0"/>
                <a:cs typeface="Arial" panose="020B0604020202020204" pitchFamily="34" charset="0"/>
              </a:rPr>
              <a:t> van </a:t>
            </a:r>
            <a:r>
              <a:rPr lang="en-GB" altLang="nl-NL" sz="1900" dirty="0" err="1">
                <a:latin typeface="Arial" panose="020B0604020202020204" pitchFamily="34" charset="0"/>
                <a:cs typeface="Arial" panose="020B0604020202020204" pitchFamily="34" charset="0"/>
              </a:rPr>
              <a:t>strategieën</a:t>
            </a:r>
            <a:r>
              <a:rPr lang="en-GB" altLang="nl-NL" sz="1900" dirty="0">
                <a:latin typeface="Arial" panose="020B0604020202020204" pitchFamily="34" charset="0"/>
                <a:cs typeface="Arial" panose="020B0604020202020204" pitchFamily="34" charset="0"/>
              </a:rPr>
              <a:t> die </a:t>
            </a:r>
            <a:r>
              <a:rPr lang="en-GB" altLang="nl-NL" sz="1900" dirty="0" err="1">
                <a:latin typeface="Arial" panose="020B0604020202020204" pitchFamily="34" charset="0"/>
                <a:cs typeface="Arial" panose="020B0604020202020204" pitchFamily="34" charset="0"/>
              </a:rPr>
              <a:t>een</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iemand</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geneigd</a:t>
            </a:r>
            <a:r>
              <a:rPr lang="en-GB" altLang="nl-NL" sz="1900" dirty="0">
                <a:latin typeface="Arial" panose="020B0604020202020204" pitchFamily="34" charset="0"/>
                <a:cs typeface="Arial" panose="020B0604020202020204" pitchFamily="34" charset="0"/>
              </a:rPr>
              <a:t> is </a:t>
            </a:r>
            <a:r>
              <a:rPr lang="en-GB" altLang="nl-NL" sz="1900" dirty="0" err="1">
                <a:latin typeface="Arial" panose="020B0604020202020204" pitchFamily="34" charset="0"/>
                <a:cs typeface="Arial" panose="020B0604020202020204" pitchFamily="34" charset="0"/>
              </a:rPr>
              <a:t>te</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kiezen</a:t>
            </a:r>
            <a:r>
              <a:rPr lang="en-GB" altLang="nl-NL" sz="1900" dirty="0">
                <a:latin typeface="Arial" panose="020B0604020202020204" pitchFamily="34" charset="0"/>
                <a:cs typeface="Arial" panose="020B0604020202020204" pitchFamily="34" charset="0"/>
              </a:rPr>
              <a:t>, min of </a:t>
            </a:r>
            <a:r>
              <a:rPr lang="en-GB" altLang="nl-NL" sz="1900" dirty="0" err="1">
                <a:latin typeface="Arial" panose="020B0604020202020204" pitchFamily="34" charset="0"/>
                <a:cs typeface="Arial" panose="020B0604020202020204" pitchFamily="34" charset="0"/>
              </a:rPr>
              <a:t>meer</a:t>
            </a:r>
            <a:r>
              <a:rPr lang="en-GB" altLang="nl-NL" sz="1900" dirty="0">
                <a:latin typeface="Arial" panose="020B0604020202020204" pitchFamily="34" charset="0"/>
                <a:cs typeface="Arial" panose="020B0604020202020204" pitchFamily="34" charset="0"/>
              </a:rPr>
              <a:t> </a:t>
            </a:r>
            <a:r>
              <a:rPr lang="en-GB" altLang="nl-NL" sz="1900" dirty="0" err="1">
                <a:latin typeface="Arial" panose="020B0604020202020204" pitchFamily="34" charset="0"/>
                <a:cs typeface="Arial" panose="020B0604020202020204" pitchFamily="34" charset="0"/>
              </a:rPr>
              <a:t>onafhankelijk</a:t>
            </a:r>
            <a:r>
              <a:rPr lang="en-GB" altLang="nl-NL" sz="1900" dirty="0">
                <a:latin typeface="Arial" panose="020B0604020202020204" pitchFamily="34" charset="0"/>
                <a:cs typeface="Arial" panose="020B0604020202020204" pitchFamily="34" charset="0"/>
              </a:rPr>
              <a:t> van de </a:t>
            </a:r>
            <a:r>
              <a:rPr lang="en-GB" altLang="nl-NL" sz="1900" dirty="0" err="1">
                <a:latin typeface="Arial" panose="020B0604020202020204" pitchFamily="34" charset="0"/>
                <a:cs typeface="Arial" panose="020B0604020202020204" pitchFamily="34" charset="0"/>
              </a:rPr>
              <a:t>doelstellingen</a:t>
            </a:r>
            <a:r>
              <a:rPr lang="en-GB" altLang="nl-NL" sz="1900" dirty="0">
                <a:latin typeface="Arial" panose="020B0604020202020204" pitchFamily="34" charset="0"/>
                <a:cs typeface="Arial" panose="020B0604020202020204" pitchFamily="34" charset="0"/>
              </a:rPr>
              <a:t> die </a:t>
            </a:r>
            <a:r>
              <a:rPr lang="en-GB" altLang="nl-NL" sz="1900" dirty="0" err="1">
                <a:latin typeface="Arial" panose="020B0604020202020204" pitchFamily="34" charset="0"/>
                <a:cs typeface="Arial" panose="020B0604020202020204" pitchFamily="34" charset="0"/>
              </a:rPr>
              <a:t>gelden</a:t>
            </a:r>
            <a:r>
              <a:rPr lang="en-GB" altLang="nl-NL" sz="1900" dirty="0">
                <a:latin typeface="Arial" panose="020B0604020202020204" pitchFamily="34" charset="0"/>
                <a:cs typeface="Arial" panose="020B0604020202020204" pitchFamily="34" charset="0"/>
              </a:rPr>
              <a:t>.</a:t>
            </a:r>
          </a:p>
          <a:p>
            <a:pPr marL="0" indent="0">
              <a:buNone/>
            </a:pPr>
            <a:endParaRPr lang="nl-NL" sz="1500" dirty="0">
              <a:latin typeface="Arial" panose="020B0604020202020204" pitchFamily="34" charset="0"/>
              <a:cs typeface="Arial" panose="020B0604020202020204" pitchFamily="34" charset="0"/>
            </a:endParaRPr>
          </a:p>
        </p:txBody>
      </p:sp>
      <p:cxnSp>
        <p:nvCxnSpPr>
          <p:cNvPr id="17" name="Straight Connector 16">
            <a:extLst>
              <a:ext uri="{FF2B5EF4-FFF2-40B4-BE49-F238E27FC236}">
                <a16:creationId xmlns:a16="http://schemas.microsoft.com/office/drawing/2014/main" id="{6CF1BAF6-AD41-4082-B212-8A1F9A2E877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8200" y="6485313"/>
            <a:ext cx="105156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1468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B6CDA21F-E7AF-4C75-8395-33F58D5B0E4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AE1C45F0-260A-458C-96ED-C1F6D215121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 y="1216597"/>
            <a:ext cx="731521" cy="673460"/>
            <a:chOff x="3940602" y="308034"/>
            <a:chExt cx="2116791" cy="3428999"/>
          </a:xfrm>
          <a:solidFill>
            <a:schemeClr val="accent4"/>
          </a:solidFill>
        </p:grpSpPr>
        <p:sp>
          <p:nvSpPr>
            <p:cNvPr id="11" name="Rectangle 10">
              <a:extLst>
                <a:ext uri="{FF2B5EF4-FFF2-40B4-BE49-F238E27FC236}">
                  <a16:creationId xmlns:a16="http://schemas.microsoft.com/office/drawing/2014/main" id="{A6604B49-AD5C-4590-B051-06C8222ECD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743ECCAF-29C5-4537-947C-7EA1292463D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ED49787B-8DE6-4467-AD0A-8DECC6E0C2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 name="Rectangle 14">
            <a:extLst>
              <a:ext uri="{FF2B5EF4-FFF2-40B4-BE49-F238E27FC236}">
                <a16:creationId xmlns:a16="http://schemas.microsoft.com/office/drawing/2014/main" id="{D5B0017B-2ECA-49AF-B397-DC140825DF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79" y="613954"/>
            <a:ext cx="10907487" cy="1894116"/>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el 1">
            <a:extLst>
              <a:ext uri="{FF2B5EF4-FFF2-40B4-BE49-F238E27FC236}">
                <a16:creationId xmlns:a16="http://schemas.microsoft.com/office/drawing/2014/main" id="{484EA600-D9FF-45F8-BF56-B87ABA5F6A3D}"/>
              </a:ext>
            </a:extLst>
          </p:cNvPr>
          <p:cNvSpPr>
            <a:spLocks noGrp="1"/>
          </p:cNvSpPr>
          <p:nvPr>
            <p:ph type="title"/>
          </p:nvPr>
        </p:nvSpPr>
        <p:spPr>
          <a:xfrm>
            <a:off x="1043631" y="809898"/>
            <a:ext cx="9942716" cy="1554480"/>
          </a:xfrm>
        </p:spPr>
        <p:txBody>
          <a:bodyPr anchor="ctr">
            <a:normAutofit/>
          </a:bodyPr>
          <a:lstStyle/>
          <a:p>
            <a:r>
              <a:rPr lang="nl-NL" dirty="0">
                <a:solidFill>
                  <a:srgbClr val="0070C0"/>
                </a:solidFill>
              </a:rPr>
              <a:t>Blokken: ordening van gegevens in variabele clusters</a:t>
            </a:r>
          </a:p>
        </p:txBody>
      </p:sp>
      <p:sp>
        <p:nvSpPr>
          <p:cNvPr id="3" name="Tijdelijke aanduiding voor inhoud 2">
            <a:extLst>
              <a:ext uri="{FF2B5EF4-FFF2-40B4-BE49-F238E27FC236}">
                <a16:creationId xmlns:a16="http://schemas.microsoft.com/office/drawing/2014/main" id="{79246FA4-EE7E-437C-A1DB-C14C31812C64}"/>
              </a:ext>
            </a:extLst>
          </p:cNvPr>
          <p:cNvSpPr>
            <a:spLocks noGrp="1"/>
          </p:cNvSpPr>
          <p:nvPr>
            <p:ph idx="1"/>
          </p:nvPr>
        </p:nvSpPr>
        <p:spPr>
          <a:xfrm>
            <a:off x="1045028" y="2364378"/>
            <a:ext cx="9941319" cy="3777802"/>
          </a:xfrm>
        </p:spPr>
        <p:txBody>
          <a:bodyPr anchor="ctr">
            <a:normAutofit/>
          </a:bodyPr>
          <a:lstStyle/>
          <a:p>
            <a:pPr marL="6350" indent="0">
              <a:buSzPct val="80000"/>
              <a:buNone/>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b="1" dirty="0" err="1">
                <a:latin typeface="Arial" panose="020B0604020202020204" pitchFamily="34" charset="0"/>
                <a:cs typeface="Arial" panose="020B0604020202020204" pitchFamily="34" charset="0"/>
              </a:rPr>
              <a:t>Beleving</a:t>
            </a:r>
            <a:r>
              <a:rPr lang="en-GB" altLang="nl-NL" sz="2400" b="1" dirty="0">
                <a:latin typeface="Arial" panose="020B0604020202020204" pitchFamily="34" charset="0"/>
                <a:cs typeface="Arial" panose="020B0604020202020204" pitchFamily="34" charset="0"/>
              </a:rPr>
              <a:t>: </a:t>
            </a:r>
          </a:p>
          <a:p>
            <a:pPr marL="6350" indent="0">
              <a:buSzPct val="80000"/>
              <a:buNone/>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blik</a:t>
            </a:r>
            <a:r>
              <a:rPr lang="en-GB" altLang="nl-NL" sz="2400" dirty="0">
                <a:latin typeface="Arial" panose="020B0604020202020204" pitchFamily="34" charset="0"/>
                <a:cs typeface="Arial" panose="020B0604020202020204" pitchFamily="34" charset="0"/>
              </a:rPr>
              <a:t> op </a:t>
            </a:r>
            <a:r>
              <a:rPr lang="en-GB" altLang="nl-NL" sz="2400" dirty="0" err="1">
                <a:latin typeface="Arial" panose="020B0604020202020204" pitchFamily="34" charset="0"/>
                <a:cs typeface="Arial" panose="020B0604020202020204" pitchFamily="34" charset="0"/>
              </a:rPr>
              <a:t>jezelf</a:t>
            </a:r>
            <a:r>
              <a:rPr lang="en-GB" altLang="nl-NL" sz="2400" dirty="0">
                <a:latin typeface="Arial" panose="020B0604020202020204" pitchFamily="34" charset="0"/>
                <a:cs typeface="Arial" panose="020B0604020202020204" pitchFamily="34" charset="0"/>
              </a:rPr>
              <a:t> </a:t>
            </a:r>
            <a:r>
              <a:rPr lang="en-GB" altLang="nl-NL" sz="2400" dirty="0" err="1">
                <a:latin typeface="Arial" panose="020B0604020202020204" pitchFamily="34" charset="0"/>
                <a:cs typeface="Arial" panose="020B0604020202020204" pitchFamily="34" charset="0"/>
              </a:rPr>
              <a:t>en</a:t>
            </a:r>
            <a:r>
              <a:rPr lang="en-GB" altLang="nl-NL" sz="2400" dirty="0">
                <a:latin typeface="Arial" panose="020B0604020202020204" pitchFamily="34" charset="0"/>
                <a:cs typeface="Arial" panose="020B0604020202020204" pitchFamily="34" charset="0"/>
              </a:rPr>
              <a:t> de </a:t>
            </a:r>
            <a:r>
              <a:rPr lang="en-GB" altLang="nl-NL" sz="2400" dirty="0" err="1">
                <a:latin typeface="Arial" panose="020B0604020202020204" pitchFamily="34" charset="0"/>
                <a:cs typeface="Arial" panose="020B0604020202020204" pitchFamily="34" charset="0"/>
              </a:rPr>
              <a:t>wereld</a:t>
            </a:r>
            <a:r>
              <a:rPr lang="en-GB" altLang="nl-NL" sz="2400" dirty="0">
                <a:latin typeface="Arial" panose="020B0604020202020204" pitchFamily="34" charset="0"/>
                <a:cs typeface="Arial" panose="020B0604020202020204" pitchFamily="34" charset="0"/>
              </a:rPr>
              <a:t> om je </a:t>
            </a:r>
            <a:r>
              <a:rPr lang="en-GB" altLang="nl-NL" sz="2400" dirty="0" err="1">
                <a:latin typeface="Arial" panose="020B0604020202020204" pitchFamily="34" charset="0"/>
                <a:cs typeface="Arial" panose="020B0604020202020204" pitchFamily="34" charset="0"/>
              </a:rPr>
              <a:t>heen</a:t>
            </a:r>
            <a:endParaRPr lang="en-GB" altLang="nl-NL" sz="2400" dirty="0">
              <a:latin typeface="Arial" panose="020B0604020202020204" pitchFamily="34" charset="0"/>
              <a:cs typeface="Arial" panose="020B0604020202020204" pitchFamily="34" charset="0"/>
            </a:endParaRPr>
          </a:p>
          <a:p>
            <a:pPr marL="349250" indent="-342900">
              <a:buClr>
                <a:srgbClr val="002060"/>
              </a:buClr>
              <a:buSzPct val="80000"/>
              <a:buFont typeface="Wingdings" panose="05000000000000000000" pitchFamily="2" charset="2"/>
              <a:buChar char="§"/>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dirty="0" err="1"/>
              <a:t>Cognities</a:t>
            </a:r>
            <a:r>
              <a:rPr lang="en-GB" altLang="nl-NL" sz="2400" dirty="0"/>
              <a:t> (COV)</a:t>
            </a:r>
          </a:p>
          <a:p>
            <a:pPr marL="349250" indent="-342900">
              <a:buClr>
                <a:srgbClr val="002060"/>
              </a:buClr>
              <a:buSzPct val="80000"/>
              <a:buFont typeface="Wingdings" panose="05000000000000000000" pitchFamily="2" charset="2"/>
              <a:buChar char="§"/>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dirty="0" err="1"/>
              <a:t>Gevoelens</a:t>
            </a:r>
            <a:r>
              <a:rPr lang="en-GB" altLang="nl-NL" sz="2400" dirty="0"/>
              <a:t> </a:t>
            </a:r>
            <a:r>
              <a:rPr lang="en-GB" altLang="nl-NL" sz="2400" dirty="0" err="1"/>
              <a:t>en</a:t>
            </a:r>
            <a:r>
              <a:rPr lang="en-GB" altLang="nl-NL" sz="2400" dirty="0"/>
              <a:t> </a:t>
            </a:r>
            <a:r>
              <a:rPr lang="en-GB" altLang="nl-NL" sz="2400" dirty="0" err="1"/>
              <a:t>emoties</a:t>
            </a:r>
            <a:r>
              <a:rPr lang="en-GB" altLang="nl-NL" sz="2400" dirty="0"/>
              <a:t> (CER)</a:t>
            </a:r>
          </a:p>
          <a:p>
            <a:pPr marL="349250" indent="-342900">
              <a:buClr>
                <a:srgbClr val="002060"/>
              </a:buClr>
              <a:buSzPct val="80000"/>
              <a:buFont typeface="Wingdings" panose="05000000000000000000" pitchFamily="2" charset="2"/>
              <a:buChar char="§"/>
              <a:tabLst>
                <a:tab pos="341313" algn="l"/>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altLang="nl-NL" sz="2400" dirty="0"/>
              <a:t>Fight or flight (CAR)</a:t>
            </a:r>
            <a:endParaRPr lang="nl-NL" sz="2400" dirty="0">
              <a:latin typeface="Arial" panose="020B0604020202020204" pitchFamily="34" charset="0"/>
              <a:cs typeface="Arial" panose="020B0604020202020204" pitchFamily="34" charset="0"/>
            </a:endParaRPr>
          </a:p>
        </p:txBody>
      </p:sp>
      <p:cxnSp>
        <p:nvCxnSpPr>
          <p:cNvPr id="17" name="Straight Connector 16">
            <a:extLst>
              <a:ext uri="{FF2B5EF4-FFF2-40B4-BE49-F238E27FC236}">
                <a16:creationId xmlns:a16="http://schemas.microsoft.com/office/drawing/2014/main" id="{6CF1BAF6-AD41-4082-B212-8A1F9A2E877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8200" y="6485313"/>
            <a:ext cx="105156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26263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9F4CA85-31B6-4F5F-88B2-4E7D108EE72C}"/>
              </a:ext>
            </a:extLst>
          </p:cNvPr>
          <p:cNvSpPr>
            <a:spLocks noGrp="1"/>
          </p:cNvSpPr>
          <p:nvPr>
            <p:ph type="title"/>
          </p:nvPr>
        </p:nvSpPr>
        <p:spPr/>
        <p:txBody>
          <a:bodyPr>
            <a:normAutofit/>
          </a:bodyPr>
          <a:lstStyle/>
          <a:p>
            <a:r>
              <a:rPr lang="nl-NL" dirty="0">
                <a:solidFill>
                  <a:srgbClr val="0070C0"/>
                </a:solidFill>
              </a:rPr>
              <a:t>Verklarende analyse: klinisch redeneren</a:t>
            </a:r>
          </a:p>
        </p:txBody>
      </p:sp>
      <p:graphicFrame>
        <p:nvGraphicFramePr>
          <p:cNvPr id="4" name="Diagram 3">
            <a:extLst>
              <a:ext uri="{FF2B5EF4-FFF2-40B4-BE49-F238E27FC236}">
                <a16:creationId xmlns:a16="http://schemas.microsoft.com/office/drawing/2014/main" id="{725B3B5A-B777-4016-AC42-2D1616A39B09}"/>
              </a:ext>
            </a:extLst>
          </p:cNvPr>
          <p:cNvGraphicFramePr/>
          <p:nvPr/>
        </p:nvGraphicFramePr>
        <p:xfrm>
          <a:off x="960437" y="1433513"/>
          <a:ext cx="7283451" cy="5167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a:extLst>
              <a:ext uri="{FF2B5EF4-FFF2-40B4-BE49-F238E27FC236}">
                <a16:creationId xmlns:a16="http://schemas.microsoft.com/office/drawing/2014/main" id="{55F8DDF0-5F85-44E2-A7E2-59A40B48853C}"/>
              </a:ext>
            </a:extLst>
          </p:cNvPr>
          <p:cNvGraphicFramePr/>
          <p:nvPr/>
        </p:nvGraphicFramePr>
        <p:xfrm>
          <a:off x="9030493" y="1433513"/>
          <a:ext cx="2913857" cy="340942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9" name="Pijl: gestreept rechts 8">
            <a:extLst>
              <a:ext uri="{FF2B5EF4-FFF2-40B4-BE49-F238E27FC236}">
                <a16:creationId xmlns:a16="http://schemas.microsoft.com/office/drawing/2014/main" id="{5F97DB75-9B86-4CF5-BDC2-6B1787AC207A}"/>
              </a:ext>
            </a:extLst>
          </p:cNvPr>
          <p:cNvSpPr/>
          <p:nvPr/>
        </p:nvSpPr>
        <p:spPr>
          <a:xfrm rot="10800000">
            <a:off x="8480028" y="1690688"/>
            <a:ext cx="314325" cy="195262"/>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16519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D6E4166-8837-0A4B-F78D-D87D63B5B4EF}"/>
              </a:ext>
            </a:extLst>
          </p:cNvPr>
          <p:cNvSpPr>
            <a:spLocks noGrp="1"/>
          </p:cNvSpPr>
          <p:nvPr>
            <p:ph type="title"/>
          </p:nvPr>
        </p:nvSpPr>
        <p:spPr/>
        <p:txBody>
          <a:bodyPr/>
          <a:lstStyle/>
          <a:p>
            <a:r>
              <a:rPr lang="nl-NL" dirty="0" err="1">
                <a:solidFill>
                  <a:srgbClr val="0070C0"/>
                </a:solidFill>
              </a:rPr>
              <a:t>Overview</a:t>
            </a:r>
            <a:endParaRPr lang="nl-NL" dirty="0">
              <a:solidFill>
                <a:srgbClr val="0070C0"/>
              </a:solidFill>
            </a:endParaRPr>
          </a:p>
        </p:txBody>
      </p:sp>
      <p:sp>
        <p:nvSpPr>
          <p:cNvPr id="3" name="Tijdelijke aanduiding voor inhoud 2">
            <a:extLst>
              <a:ext uri="{FF2B5EF4-FFF2-40B4-BE49-F238E27FC236}">
                <a16:creationId xmlns:a16="http://schemas.microsoft.com/office/drawing/2014/main" id="{641A6C2C-46A7-7A4C-8A73-C41D86CBB5AA}"/>
              </a:ext>
            </a:extLst>
          </p:cNvPr>
          <p:cNvSpPr>
            <a:spLocks noGrp="1"/>
          </p:cNvSpPr>
          <p:nvPr>
            <p:ph idx="1"/>
          </p:nvPr>
        </p:nvSpPr>
        <p:spPr>
          <a:xfrm>
            <a:off x="1888958" y="1825625"/>
            <a:ext cx="9464842" cy="4351338"/>
          </a:xfrm>
        </p:spPr>
        <p:txBody>
          <a:bodyPr/>
          <a:lstStyle/>
          <a:p>
            <a:pPr marL="0" indent="0">
              <a:lnSpc>
                <a:spcPct val="150000"/>
              </a:lnSpc>
              <a:buNone/>
            </a:pPr>
            <a:r>
              <a:rPr lang="nl-NL" dirty="0"/>
              <a:t>Ontwikkeling: stand van zaken</a:t>
            </a:r>
          </a:p>
          <a:p>
            <a:pPr marL="0" indent="0">
              <a:lnSpc>
                <a:spcPct val="150000"/>
              </a:lnSpc>
              <a:buNone/>
            </a:pPr>
            <a:r>
              <a:rPr lang="nl-NL" dirty="0"/>
              <a:t>Wat is een gedeelde verklarende analyse?</a:t>
            </a:r>
          </a:p>
          <a:p>
            <a:pPr marL="0" indent="0">
              <a:lnSpc>
                <a:spcPct val="150000"/>
              </a:lnSpc>
              <a:buNone/>
            </a:pPr>
            <a:r>
              <a:rPr lang="nl-NL" dirty="0"/>
              <a:t>Wat levert het op?</a:t>
            </a:r>
          </a:p>
          <a:p>
            <a:pPr marL="0" indent="0">
              <a:lnSpc>
                <a:spcPct val="150000"/>
              </a:lnSpc>
              <a:buNone/>
            </a:pPr>
            <a:r>
              <a:rPr lang="nl-NL" dirty="0"/>
              <a:t>Met welk type probleem hebben we te maken?</a:t>
            </a:r>
          </a:p>
          <a:p>
            <a:pPr marL="0" indent="0">
              <a:lnSpc>
                <a:spcPct val="150000"/>
              </a:lnSpc>
              <a:buNone/>
            </a:pPr>
            <a:r>
              <a:rPr lang="nl-NL" dirty="0"/>
              <a:t>Waarom is een verklarende analyse alleen niet genoeg?</a:t>
            </a:r>
          </a:p>
        </p:txBody>
      </p:sp>
      <p:pic>
        <p:nvPicPr>
          <p:cNvPr id="7" name="Graphic 6" descr="Uitroepteken met effen opvulling">
            <a:extLst>
              <a:ext uri="{FF2B5EF4-FFF2-40B4-BE49-F238E27FC236}">
                <a16:creationId xmlns:a16="http://schemas.microsoft.com/office/drawing/2014/main" id="{71ACF03B-8D9A-F023-3F60-644879D3A67A}"/>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213978" y="3546378"/>
            <a:ext cx="576000" cy="576000"/>
          </a:xfrm>
          <a:prstGeom prst="rect">
            <a:avLst/>
          </a:prstGeom>
        </p:spPr>
      </p:pic>
      <p:pic>
        <p:nvPicPr>
          <p:cNvPr id="9" name="Graphic 8" descr="Vraagteken met effen opvulling">
            <a:extLst>
              <a:ext uri="{FF2B5EF4-FFF2-40B4-BE49-F238E27FC236}">
                <a16:creationId xmlns:a16="http://schemas.microsoft.com/office/drawing/2014/main" id="{14896D4E-2CB9-9BD1-0ADA-910555E4D604}"/>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212463" y="2726517"/>
            <a:ext cx="577515" cy="577515"/>
          </a:xfrm>
          <a:prstGeom prst="rect">
            <a:avLst/>
          </a:prstGeom>
        </p:spPr>
      </p:pic>
      <p:pic>
        <p:nvPicPr>
          <p:cNvPr id="11" name="Graphic 10" descr="Puzzelstukjes met effen opvulling">
            <a:extLst>
              <a:ext uri="{FF2B5EF4-FFF2-40B4-BE49-F238E27FC236}">
                <a16:creationId xmlns:a16="http://schemas.microsoft.com/office/drawing/2014/main" id="{2BB5F21A-5768-6D6C-B66C-C9C54B0A6CE1}"/>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265315" y="4231877"/>
            <a:ext cx="576000" cy="576000"/>
          </a:xfrm>
          <a:prstGeom prst="rect">
            <a:avLst/>
          </a:prstGeom>
        </p:spPr>
      </p:pic>
      <p:pic>
        <p:nvPicPr>
          <p:cNvPr id="13" name="Graphic 12" descr="Puzzel met effen opvulling">
            <a:extLst>
              <a:ext uri="{FF2B5EF4-FFF2-40B4-BE49-F238E27FC236}">
                <a16:creationId xmlns:a16="http://schemas.microsoft.com/office/drawing/2014/main" id="{A64F2C95-A1A8-2DAD-383E-48FBA41074B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241251" y="5054270"/>
            <a:ext cx="576000" cy="576000"/>
          </a:xfrm>
          <a:prstGeom prst="rect">
            <a:avLst/>
          </a:prstGeom>
        </p:spPr>
      </p:pic>
      <p:grpSp>
        <p:nvGrpSpPr>
          <p:cNvPr id="4" name="Groep 3">
            <a:extLst>
              <a:ext uri="{FF2B5EF4-FFF2-40B4-BE49-F238E27FC236}">
                <a16:creationId xmlns:a16="http://schemas.microsoft.com/office/drawing/2014/main" id="{F013D7A6-8F16-4C5A-B5FF-D8B3FCBC3B8A}"/>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60C3DD30-1F20-BEFC-9885-AC5C39763F68}"/>
                </a:ext>
              </a:extLst>
            </p:cNvPr>
            <p:cNvPicPr>
              <a:picLocks noChangeAspect="1"/>
            </p:cNvPicPr>
            <p:nvPr/>
          </p:nvPicPr>
          <p:blipFill rotWithShape="1">
            <a:blip r:embed="rId11">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12"/>
              <a:extLst>
                <a:ext uri="{FF2B5EF4-FFF2-40B4-BE49-F238E27FC236}">
                  <a16:creationId xmlns:a16="http://schemas.microsoft.com/office/drawing/2014/main" id="{5E23F3BA-4982-E195-C488-301A53D9CF7F}"/>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pic>
        <p:nvPicPr>
          <p:cNvPr id="10" name="Graphic 9" descr="Microscoop met effen opvulling">
            <a:extLst>
              <a:ext uri="{FF2B5EF4-FFF2-40B4-BE49-F238E27FC236}">
                <a16:creationId xmlns:a16="http://schemas.microsoft.com/office/drawing/2014/main" id="{1583E08B-94DB-F05B-D34F-9EB8B480E786}"/>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40494" y="1628342"/>
            <a:ext cx="914400" cy="914400"/>
          </a:xfrm>
          <a:prstGeom prst="rect">
            <a:avLst/>
          </a:prstGeom>
        </p:spPr>
      </p:pic>
    </p:spTree>
    <p:extLst>
      <p:ext uri="{BB962C8B-B14F-4D97-AF65-F5344CB8AC3E}">
        <p14:creationId xmlns:p14="http://schemas.microsoft.com/office/powerpoint/2010/main" val="8778634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56E9B3E6-E277-4D68-BA48-9CB43FFBD6E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11">
            <a:extLst>
              <a:ext uri="{FF2B5EF4-FFF2-40B4-BE49-F238E27FC236}">
                <a16:creationId xmlns:a16="http://schemas.microsoft.com/office/drawing/2014/main" id="{AE1C45F0-260A-458C-96ED-C1F6D215121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 y="1216597"/>
            <a:ext cx="731521" cy="673460"/>
            <a:chOff x="3940602" y="308034"/>
            <a:chExt cx="2116791" cy="3428999"/>
          </a:xfrm>
          <a:solidFill>
            <a:schemeClr val="accent4"/>
          </a:solidFill>
        </p:grpSpPr>
        <p:sp>
          <p:nvSpPr>
            <p:cNvPr id="13" name="Rectangle 12">
              <a:extLst>
                <a:ext uri="{FF2B5EF4-FFF2-40B4-BE49-F238E27FC236}">
                  <a16:creationId xmlns:a16="http://schemas.microsoft.com/office/drawing/2014/main" id="{A6604B49-AD5C-4590-B051-06C8222ECD9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743ECCAF-29C5-4537-947C-7EA1292463D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ED49787B-8DE6-4467-AD0A-8DECC6E0C2D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 name="Rectangle 16">
            <a:extLst>
              <a:ext uri="{FF2B5EF4-FFF2-40B4-BE49-F238E27FC236}">
                <a16:creationId xmlns:a16="http://schemas.microsoft.com/office/drawing/2014/main" id="{D5B0017B-2ECA-49AF-B397-DC140825DF8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79" y="613954"/>
            <a:ext cx="10907487" cy="1894116"/>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kstvak 4">
            <a:extLst>
              <a:ext uri="{FF2B5EF4-FFF2-40B4-BE49-F238E27FC236}">
                <a16:creationId xmlns:a16="http://schemas.microsoft.com/office/drawing/2014/main" id="{C5C7ADD9-F8E8-4773-BC7C-D0C471F89A83}"/>
              </a:ext>
            </a:extLst>
          </p:cNvPr>
          <p:cNvSpPr txBox="1"/>
          <p:nvPr/>
        </p:nvSpPr>
        <p:spPr>
          <a:xfrm>
            <a:off x="1043631" y="809898"/>
            <a:ext cx="10173010" cy="1080159"/>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600"/>
              </a:spcAft>
              <a:buClrTx/>
              <a:buSzTx/>
              <a:buFontTx/>
              <a:buNone/>
              <a:tabLst/>
              <a:defRPr/>
            </a:pPr>
            <a:r>
              <a:rPr lang="en-US" sz="4400" dirty="0">
                <a:solidFill>
                  <a:srgbClr val="0070C0"/>
                </a:solidFill>
                <a:latin typeface="+mj-lt"/>
                <a:ea typeface="+mj-ea"/>
                <a:cs typeface="+mj-cs"/>
              </a:rPr>
              <a:t>Checklist</a:t>
            </a:r>
          </a:p>
        </p:txBody>
      </p:sp>
      <p:cxnSp>
        <p:nvCxnSpPr>
          <p:cNvPr id="19" name="Straight Connector 18">
            <a:extLst>
              <a:ext uri="{FF2B5EF4-FFF2-40B4-BE49-F238E27FC236}">
                <a16:creationId xmlns:a16="http://schemas.microsoft.com/office/drawing/2014/main" id="{6CF1BAF6-AD41-4082-B212-8A1F9A2E877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8200" y="6485313"/>
            <a:ext cx="105156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graphicFrame>
        <p:nvGraphicFramePr>
          <p:cNvPr id="11" name="Diagram 10">
            <a:extLst>
              <a:ext uri="{FF2B5EF4-FFF2-40B4-BE49-F238E27FC236}">
                <a16:creationId xmlns:a16="http://schemas.microsoft.com/office/drawing/2014/main" id="{3CBCE416-ED24-4C86-B7A8-658938D64EF5}"/>
              </a:ext>
            </a:extLst>
          </p:cNvPr>
          <p:cNvGraphicFramePr/>
          <p:nvPr/>
        </p:nvGraphicFramePr>
        <p:xfrm>
          <a:off x="676392" y="2492700"/>
          <a:ext cx="10907487" cy="43292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084890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82B42F0-67BE-5C40-1D6A-9F9E5384AD92}"/>
              </a:ext>
            </a:extLst>
          </p:cNvPr>
          <p:cNvSpPr>
            <a:spLocks noGrp="1"/>
          </p:cNvSpPr>
          <p:nvPr>
            <p:ph type="title"/>
          </p:nvPr>
        </p:nvSpPr>
        <p:spPr/>
        <p:txBody>
          <a:bodyPr/>
          <a:lstStyle/>
          <a:p>
            <a:endParaRPr lang="nl-NL"/>
          </a:p>
        </p:txBody>
      </p:sp>
      <p:pic>
        <p:nvPicPr>
          <p:cNvPr id="5" name="Tijdelijke aanduiding voor inhoud 4">
            <a:extLst>
              <a:ext uri="{FF2B5EF4-FFF2-40B4-BE49-F238E27FC236}">
                <a16:creationId xmlns:a16="http://schemas.microsoft.com/office/drawing/2014/main" id="{60CD484B-0804-2677-28B8-AB9482B46B93}"/>
              </a:ext>
            </a:extLst>
          </p:cNvPr>
          <p:cNvPicPr>
            <a:picLocks noGrp="1" noChangeAspect="1"/>
          </p:cNvPicPr>
          <p:nvPr>
            <p:ph idx="1"/>
          </p:nvPr>
        </p:nvPicPr>
        <p:blipFill>
          <a:blip r:embed="rId2"/>
          <a:stretch>
            <a:fillRect/>
          </a:stretch>
        </p:blipFill>
        <p:spPr>
          <a:xfrm>
            <a:off x="0" y="0"/>
            <a:ext cx="12192000" cy="6858000"/>
          </a:xfrm>
        </p:spPr>
      </p:pic>
    </p:spTree>
    <p:extLst>
      <p:ext uri="{BB962C8B-B14F-4D97-AF65-F5344CB8AC3E}">
        <p14:creationId xmlns:p14="http://schemas.microsoft.com/office/powerpoint/2010/main" val="5185901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C02184C6-81E2-54B8-52EB-D24068825D9A}"/>
              </a:ext>
            </a:extLst>
          </p:cNvPr>
          <p:cNvSpPr>
            <a:spLocks noGrp="1"/>
          </p:cNvSpPr>
          <p:nvPr>
            <p:ph type="ctrTitle"/>
          </p:nvPr>
        </p:nvSpPr>
        <p:spPr>
          <a:xfrm>
            <a:off x="438538" y="0"/>
            <a:ext cx="9144000" cy="1440531"/>
          </a:xfrm>
        </p:spPr>
        <p:txBody>
          <a:bodyPr>
            <a:normAutofit fontScale="90000"/>
          </a:bodyPr>
          <a:lstStyle/>
          <a:p>
            <a:r>
              <a:rPr lang="nl-NL" dirty="0">
                <a:solidFill>
                  <a:srgbClr val="0070C0"/>
                </a:solidFill>
              </a:rPr>
              <a:t>Meer dan een ingevuld model</a:t>
            </a:r>
          </a:p>
        </p:txBody>
      </p:sp>
      <p:grpSp>
        <p:nvGrpSpPr>
          <p:cNvPr id="2" name="Groep 1">
            <a:extLst>
              <a:ext uri="{FF2B5EF4-FFF2-40B4-BE49-F238E27FC236}">
                <a16:creationId xmlns:a16="http://schemas.microsoft.com/office/drawing/2014/main" id="{D0B6BC56-D95C-4775-83F4-79EFAE7D1D1C}"/>
              </a:ext>
            </a:extLst>
          </p:cNvPr>
          <p:cNvGrpSpPr/>
          <p:nvPr/>
        </p:nvGrpSpPr>
        <p:grpSpPr>
          <a:xfrm>
            <a:off x="241629" y="5978068"/>
            <a:ext cx="1740807" cy="667661"/>
            <a:chOff x="241629" y="5978068"/>
            <a:chExt cx="1740807" cy="667661"/>
          </a:xfrm>
        </p:grpSpPr>
        <p:pic>
          <p:nvPicPr>
            <p:cNvPr id="3" name="Afbeelding 2" descr="Afbeelding met teken&#10;&#10;Automatisch gegenereerde beschrijving">
              <a:extLst>
                <a:ext uri="{FF2B5EF4-FFF2-40B4-BE49-F238E27FC236}">
                  <a16:creationId xmlns:a16="http://schemas.microsoft.com/office/drawing/2014/main" id="{478E25CF-A09D-AAED-81A6-EA0C94921ACD}"/>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3"/>
              <a:extLst>
                <a:ext uri="{FF2B5EF4-FFF2-40B4-BE49-F238E27FC236}">
                  <a16:creationId xmlns:a16="http://schemas.microsoft.com/office/drawing/2014/main" id="{7183E1DB-1DCF-2D5E-8FFE-89CBF380BDC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7" name="Diagram 6">
            <a:extLst>
              <a:ext uri="{FF2B5EF4-FFF2-40B4-BE49-F238E27FC236}">
                <a16:creationId xmlns:a16="http://schemas.microsoft.com/office/drawing/2014/main" id="{143AF8D7-84A4-5725-F03A-A6D47627F19E}"/>
              </a:ext>
            </a:extLst>
          </p:cNvPr>
          <p:cNvGraphicFramePr/>
          <p:nvPr>
            <p:extLst>
              <p:ext uri="{D42A27DB-BD31-4B8C-83A1-F6EECF244321}">
                <p14:modId xmlns:p14="http://schemas.microsoft.com/office/powerpoint/2010/main" val="598477411"/>
              </p:ext>
            </p:extLst>
          </p:nvPr>
        </p:nvGraphicFramePr>
        <p:xfrm>
          <a:off x="1955073" y="1096443"/>
          <a:ext cx="8711427" cy="554928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2355374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26D7C50-2D7F-E9FC-0814-707DF7E3811C}"/>
              </a:ext>
            </a:extLst>
          </p:cNvPr>
          <p:cNvSpPr>
            <a:spLocks noGrp="1"/>
          </p:cNvSpPr>
          <p:nvPr>
            <p:ph type="title"/>
          </p:nvPr>
        </p:nvSpPr>
        <p:spPr/>
        <p:txBody>
          <a:bodyPr/>
          <a:lstStyle/>
          <a:p>
            <a:r>
              <a:rPr lang="nl-NL" dirty="0">
                <a:solidFill>
                  <a:srgbClr val="0070C0"/>
                </a:solidFill>
              </a:rPr>
              <a:t>Waar toegepast?</a:t>
            </a:r>
          </a:p>
        </p:txBody>
      </p:sp>
      <p:sp>
        <p:nvSpPr>
          <p:cNvPr id="3" name="Tijdelijke aanduiding voor inhoud 2">
            <a:extLst>
              <a:ext uri="{FF2B5EF4-FFF2-40B4-BE49-F238E27FC236}">
                <a16:creationId xmlns:a16="http://schemas.microsoft.com/office/drawing/2014/main" id="{FC17871D-76BB-BFA8-E6B2-83CA060D453D}"/>
              </a:ext>
            </a:extLst>
          </p:cNvPr>
          <p:cNvSpPr>
            <a:spLocks noGrp="1"/>
          </p:cNvSpPr>
          <p:nvPr>
            <p:ph idx="1"/>
          </p:nvPr>
        </p:nvSpPr>
        <p:spPr/>
        <p:txBody>
          <a:bodyPr/>
          <a:lstStyle/>
          <a:p>
            <a:r>
              <a:rPr lang="nl-NL" dirty="0"/>
              <a:t>30 jaar ontwikkelervaring en toepassing op alle cliënten in de brede jeugd en volwassen GGZ Molendrift incl. </a:t>
            </a:r>
          </a:p>
          <a:p>
            <a:pPr lvl="1"/>
            <a:r>
              <a:rPr lang="nl-NL" dirty="0"/>
              <a:t>Jeugdigen gedwongen kader, </a:t>
            </a:r>
          </a:p>
          <a:p>
            <a:pPr lvl="1"/>
            <a:r>
              <a:rPr lang="nl-NL" dirty="0"/>
              <a:t>Meervoudig complexe gezinnen </a:t>
            </a:r>
            <a:r>
              <a:rPr lang="nl-NL" dirty="0" err="1"/>
              <a:t>etcetc</a:t>
            </a:r>
            <a:endParaRPr lang="nl-NL" dirty="0"/>
          </a:p>
          <a:p>
            <a:pPr lvl="1"/>
            <a:r>
              <a:rPr lang="nl-NL" dirty="0"/>
              <a:t>Toepassing in lokaal team</a:t>
            </a:r>
          </a:p>
          <a:p>
            <a:pPr lvl="1"/>
            <a:r>
              <a:rPr lang="nl-NL" dirty="0"/>
              <a:t>Netwerksamenwerkingen</a:t>
            </a:r>
          </a:p>
          <a:p>
            <a:pPr lvl="1"/>
            <a:r>
              <a:rPr lang="nl-NL" dirty="0"/>
              <a:t>Samenwerkingen met school</a:t>
            </a:r>
          </a:p>
          <a:p>
            <a:r>
              <a:rPr lang="nl-NL" dirty="0"/>
              <a:t>3,5 jaar ervaring met gebruik in expertteam Groningen (30 casussen per jaar); basis voor monitor 2021 en 2022</a:t>
            </a:r>
          </a:p>
          <a:p>
            <a:pPr marL="0" indent="0">
              <a:buNone/>
            </a:pPr>
            <a:r>
              <a:rPr lang="nl-NL" dirty="0"/>
              <a:t> </a:t>
            </a:r>
            <a:r>
              <a:rPr lang="nl-NL" sz="2000" dirty="0">
                <a:hlinkClick r:id="rId2"/>
              </a:rPr>
              <a:t>Regionaal Expertteam Jeugd (regionaalexpertteamgroningen.nl)</a:t>
            </a:r>
            <a:endParaRPr lang="nl-NL" sz="2000" dirty="0"/>
          </a:p>
        </p:txBody>
      </p:sp>
      <p:grpSp>
        <p:nvGrpSpPr>
          <p:cNvPr id="7" name="Groep 6">
            <a:extLst>
              <a:ext uri="{FF2B5EF4-FFF2-40B4-BE49-F238E27FC236}">
                <a16:creationId xmlns:a16="http://schemas.microsoft.com/office/drawing/2014/main" id="{47D5FB60-146D-65BD-4373-B869B99E9528}"/>
              </a:ext>
            </a:extLst>
          </p:cNvPr>
          <p:cNvGrpSpPr/>
          <p:nvPr/>
        </p:nvGrpSpPr>
        <p:grpSpPr>
          <a:xfrm>
            <a:off x="241629" y="5978068"/>
            <a:ext cx="1740807" cy="667661"/>
            <a:chOff x="241629" y="5978068"/>
            <a:chExt cx="1740807" cy="667661"/>
          </a:xfrm>
        </p:grpSpPr>
        <p:pic>
          <p:nvPicPr>
            <p:cNvPr id="5" name="Afbeelding 4" descr="Afbeelding met teken&#10;&#10;Automatisch gegenereerde beschrijving">
              <a:extLst>
                <a:ext uri="{FF2B5EF4-FFF2-40B4-BE49-F238E27FC236}">
                  <a16:creationId xmlns:a16="http://schemas.microsoft.com/office/drawing/2014/main" id="{B936EC8E-D774-8274-A7E9-10260DA9DE20}"/>
                </a:ext>
              </a:extLst>
            </p:cNvPr>
            <p:cNvPicPr>
              <a:picLocks noChangeAspect="1"/>
            </p:cNvPicPr>
            <p:nvPr/>
          </p:nvPicPr>
          <p:blipFill rotWithShape="1">
            <a:blip r:embed="rId3">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2"/>
              <a:extLst>
                <a:ext uri="{FF2B5EF4-FFF2-40B4-BE49-F238E27FC236}">
                  <a16:creationId xmlns:a16="http://schemas.microsoft.com/office/drawing/2014/main" id="{E794966A-79CC-1028-7376-6132D22FCE0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19825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7301F447-EEF7-48F5-AF73-7566EE7F64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el 1">
            <a:extLst>
              <a:ext uri="{FF2B5EF4-FFF2-40B4-BE49-F238E27FC236}">
                <a16:creationId xmlns:a16="http://schemas.microsoft.com/office/drawing/2014/main" id="{D26D7C50-2D7F-E9FC-0814-707DF7E3811C}"/>
              </a:ext>
            </a:extLst>
          </p:cNvPr>
          <p:cNvSpPr>
            <a:spLocks noGrp="1"/>
          </p:cNvSpPr>
          <p:nvPr>
            <p:ph type="title"/>
          </p:nvPr>
        </p:nvSpPr>
        <p:spPr>
          <a:xfrm>
            <a:off x="841248" y="334644"/>
            <a:ext cx="10509504" cy="1076914"/>
          </a:xfrm>
        </p:spPr>
        <p:txBody>
          <a:bodyPr anchor="ctr">
            <a:normAutofit/>
          </a:bodyPr>
          <a:lstStyle/>
          <a:p>
            <a:r>
              <a:rPr lang="nl-NL" dirty="0">
                <a:solidFill>
                  <a:srgbClr val="0070C0"/>
                </a:solidFill>
              </a:rPr>
              <a:t>Huidige stand van zaken</a:t>
            </a:r>
          </a:p>
        </p:txBody>
      </p:sp>
      <p:sp>
        <p:nvSpPr>
          <p:cNvPr id="15" name="Rectangle 14">
            <a:extLst>
              <a:ext uri="{FF2B5EF4-FFF2-40B4-BE49-F238E27FC236}">
                <a16:creationId xmlns:a16="http://schemas.microsoft.com/office/drawing/2014/main" id="{F7117410-A2A4-4085-9ADC-46744551DB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42772" y="0"/>
            <a:ext cx="10506456" cy="19138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7" name="Rectangle 16">
            <a:extLst>
              <a:ext uri="{FF2B5EF4-FFF2-40B4-BE49-F238E27FC236}">
                <a16:creationId xmlns:a16="http://schemas.microsoft.com/office/drawing/2014/main" id="{99F74EB5-E547-4FB4-95F5-BCC788F3C4A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41248" y="1512994"/>
            <a:ext cx="10506456"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 name="Groep 4">
            <a:extLst>
              <a:ext uri="{FF2B5EF4-FFF2-40B4-BE49-F238E27FC236}">
                <a16:creationId xmlns:a16="http://schemas.microsoft.com/office/drawing/2014/main" id="{2188F353-6D8E-CE4C-B315-F19721CEEEC5}"/>
              </a:ext>
            </a:extLst>
          </p:cNvPr>
          <p:cNvGrpSpPr/>
          <p:nvPr/>
        </p:nvGrpSpPr>
        <p:grpSpPr>
          <a:xfrm>
            <a:off x="241629" y="5978068"/>
            <a:ext cx="1740807" cy="667661"/>
            <a:chOff x="241629" y="5978068"/>
            <a:chExt cx="1740807" cy="667661"/>
          </a:xfrm>
        </p:grpSpPr>
        <p:pic>
          <p:nvPicPr>
            <p:cNvPr id="6" name="Afbeelding 5" descr="Afbeelding met teken&#10;&#10;Automatisch gegenereerde beschrijving">
              <a:extLst>
                <a:ext uri="{FF2B5EF4-FFF2-40B4-BE49-F238E27FC236}">
                  <a16:creationId xmlns:a16="http://schemas.microsoft.com/office/drawing/2014/main" id="{0EE0CEDE-A034-8DCE-A684-0D8E5ABD7DD5}"/>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7" name="Picture 2" descr="Regionaal Expertteam Jeugd">
              <a:hlinkClick r:id="rId3"/>
              <a:extLst>
                <a:ext uri="{FF2B5EF4-FFF2-40B4-BE49-F238E27FC236}">
                  <a16:creationId xmlns:a16="http://schemas.microsoft.com/office/drawing/2014/main" id="{F08359B1-6499-98F9-2C84-A61F17553A8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9" name="Tijdelijke aanduiding voor inhoud 2">
            <a:extLst>
              <a:ext uri="{FF2B5EF4-FFF2-40B4-BE49-F238E27FC236}">
                <a16:creationId xmlns:a16="http://schemas.microsoft.com/office/drawing/2014/main" id="{6FB78F3C-5AD5-8F8F-9C80-BEA0476770C7}"/>
              </a:ext>
            </a:extLst>
          </p:cNvPr>
          <p:cNvGraphicFramePr>
            <a:graphicFrameLocks noGrp="1"/>
          </p:cNvGraphicFramePr>
          <p:nvPr>
            <p:ph idx="1"/>
            <p:extLst>
              <p:ext uri="{D42A27DB-BD31-4B8C-83A1-F6EECF244321}">
                <p14:modId xmlns:p14="http://schemas.microsoft.com/office/powerpoint/2010/main" val="1770932041"/>
              </p:ext>
            </p:extLst>
          </p:nvPr>
        </p:nvGraphicFramePr>
        <p:xfrm>
          <a:off x="838200" y="1737360"/>
          <a:ext cx="10506456" cy="453542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4216431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a:extLst>
              <a:ext uri="{FF2B5EF4-FFF2-40B4-BE49-F238E27FC236}">
                <a16:creationId xmlns:a16="http://schemas.microsoft.com/office/drawing/2014/main" id="{C02184C6-81E2-54B8-52EB-D24068825D9A}"/>
              </a:ext>
            </a:extLst>
          </p:cNvPr>
          <p:cNvSpPr>
            <a:spLocks noGrp="1"/>
          </p:cNvSpPr>
          <p:nvPr>
            <p:ph type="ctrTitle"/>
          </p:nvPr>
        </p:nvSpPr>
        <p:spPr>
          <a:xfrm>
            <a:off x="1143100" y="-153848"/>
            <a:ext cx="9144000" cy="1440531"/>
          </a:xfrm>
        </p:spPr>
        <p:txBody>
          <a:bodyPr/>
          <a:lstStyle/>
          <a:p>
            <a:r>
              <a:rPr lang="nl-NL" dirty="0">
                <a:solidFill>
                  <a:srgbClr val="0070C0"/>
                </a:solidFill>
              </a:rPr>
              <a:t>Wat?</a:t>
            </a:r>
          </a:p>
        </p:txBody>
      </p:sp>
      <p:sp>
        <p:nvSpPr>
          <p:cNvPr id="5" name="Ondertitel 4">
            <a:extLst>
              <a:ext uri="{FF2B5EF4-FFF2-40B4-BE49-F238E27FC236}">
                <a16:creationId xmlns:a16="http://schemas.microsoft.com/office/drawing/2014/main" id="{92F683CA-6553-B9CD-5D7A-30A4973EAF07}"/>
              </a:ext>
            </a:extLst>
          </p:cNvPr>
          <p:cNvSpPr>
            <a:spLocks noGrp="1"/>
          </p:cNvSpPr>
          <p:nvPr>
            <p:ph type="subTitle" idx="1"/>
          </p:nvPr>
        </p:nvSpPr>
        <p:spPr>
          <a:xfrm>
            <a:off x="92598" y="5602697"/>
            <a:ext cx="12192000" cy="389865"/>
          </a:xfrm>
        </p:spPr>
        <p:txBody>
          <a:bodyPr>
            <a:normAutofit/>
          </a:bodyPr>
          <a:lstStyle/>
          <a:p>
            <a:r>
              <a:rPr lang="nl-NL" sz="1200" dirty="0"/>
              <a:t>* ecosysteem: de sociale en digitale infrastructuur die kinderen, gezinnen en professionals nodig hebben om elkaar te steunen en van elkaar te leren; Op de groei, beweging van 0</a:t>
            </a:r>
          </a:p>
        </p:txBody>
      </p:sp>
      <p:sp>
        <p:nvSpPr>
          <p:cNvPr id="3" name="Tekstvak 2">
            <a:extLst>
              <a:ext uri="{FF2B5EF4-FFF2-40B4-BE49-F238E27FC236}">
                <a16:creationId xmlns:a16="http://schemas.microsoft.com/office/drawing/2014/main" id="{95B29590-D9E7-6AE2-A0B9-DCF41D6729E3}"/>
              </a:ext>
            </a:extLst>
          </p:cNvPr>
          <p:cNvSpPr txBox="1"/>
          <p:nvPr/>
        </p:nvSpPr>
        <p:spPr>
          <a:xfrm>
            <a:off x="3046997" y="3244334"/>
            <a:ext cx="609399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Ondertitel 4">
            <a:extLst>
              <a:ext uri="{FF2B5EF4-FFF2-40B4-BE49-F238E27FC236}">
                <a16:creationId xmlns:a16="http://schemas.microsoft.com/office/drawing/2014/main" id="{C379E1AE-0339-C38C-0300-189BA5C6AFD6}"/>
              </a:ext>
            </a:extLst>
          </p:cNvPr>
          <p:cNvSpPr txBox="1">
            <a:spLocks/>
          </p:cNvSpPr>
          <p:nvPr/>
        </p:nvSpPr>
        <p:spPr>
          <a:xfrm>
            <a:off x="589090" y="1729909"/>
            <a:ext cx="11381874" cy="3767514"/>
          </a:xfrm>
          <a:prstGeom prst="rect">
            <a:avLst/>
          </a:prstGeom>
        </p:spPr>
        <p:txBody>
          <a:bodyPr vert="horz" lIns="91440" tIns="45720" rIns="91440" bIns="45720" rtlCol="0">
            <a:normAutofit fontScale="92500"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nl-NL" sz="2800" b="0" i="0" u="none" strike="noStrike" kern="1200" cap="none" spc="0" normalizeH="0" baseline="0" noProof="0" dirty="0">
                <a:ln>
                  <a:noFill/>
                </a:ln>
                <a:solidFill>
                  <a:prstClr val="black"/>
                </a:solidFill>
                <a:effectLst/>
                <a:uLnTx/>
                <a:uFillTx/>
                <a:latin typeface="Calibri" panose="020F0502020204030204"/>
                <a:ea typeface="+mn-ea"/>
                <a:cs typeface="+mn-cs"/>
              </a:rPr>
              <a:t>Een gedeelde verklarende analyse:</a:t>
            </a:r>
          </a:p>
          <a:p>
            <a:pPr marL="457200" marR="0" lvl="0" indent="-457200" algn="l" defTabSz="914400" rtl="0" eaLnBrk="1" fontAlgn="auto" latinLnBrk="0" hangingPunct="1">
              <a:lnSpc>
                <a:spcPct val="90000"/>
              </a:lnSpc>
              <a:spcBef>
                <a:spcPts val="1000"/>
              </a:spcBef>
              <a:spcAft>
                <a:spcPts val="0"/>
              </a:spcAft>
              <a:buClrTx/>
              <a:buSzTx/>
              <a:buFontTx/>
              <a:buChar char="-"/>
              <a:tabLst/>
              <a:defRPr/>
            </a:pPr>
            <a:r>
              <a:rPr kumimoji="0" lang="nl-NL" sz="2800" b="0" i="0" u="none" strike="noStrike" kern="1200" cap="none" spc="0" normalizeH="0" baseline="0" noProof="0" dirty="0">
                <a:ln>
                  <a:noFill/>
                </a:ln>
                <a:solidFill>
                  <a:prstClr val="black"/>
                </a:solidFill>
                <a:effectLst/>
                <a:uLnTx/>
                <a:uFillTx/>
                <a:latin typeface="Calibri" panose="020F0502020204030204"/>
                <a:ea typeface="+mn-ea"/>
                <a:cs typeface="+mn-cs"/>
              </a:rPr>
              <a:t>Streeft altijd naar een gedeeld beeld en oplossingsrichting met ouders en jongeren en hun netwerk, en vervolgens ook met de betrokken hulpverleners</a:t>
            </a:r>
          </a:p>
          <a:p>
            <a:pPr marL="457200" marR="0" lvl="0" indent="-457200" algn="l" defTabSz="914400" rtl="0" eaLnBrk="1" fontAlgn="auto" latinLnBrk="0" hangingPunct="1">
              <a:lnSpc>
                <a:spcPct val="90000"/>
              </a:lnSpc>
              <a:spcBef>
                <a:spcPts val="1000"/>
              </a:spcBef>
              <a:spcAft>
                <a:spcPts val="0"/>
              </a:spcAft>
              <a:buClrTx/>
              <a:buSzTx/>
              <a:buFontTx/>
              <a:buChar char="-"/>
              <a:tabLst/>
              <a:defRPr/>
            </a:pPr>
            <a:r>
              <a:rPr kumimoji="0" lang="nl-NL" sz="2800" b="0" i="0" u="none" strike="noStrike" kern="1200" cap="none" spc="0" normalizeH="0" baseline="0" noProof="0" dirty="0">
                <a:ln>
                  <a:noFill/>
                </a:ln>
                <a:solidFill>
                  <a:prstClr val="black"/>
                </a:solidFill>
                <a:effectLst/>
                <a:uLnTx/>
                <a:uFillTx/>
                <a:latin typeface="Calibri" panose="020F0502020204030204"/>
                <a:ea typeface="+mn-ea"/>
                <a:cs typeface="+mn-cs"/>
              </a:rPr>
              <a:t>Maakt anders transparant wie welke visie heeft met welke onderbouwing</a:t>
            </a:r>
          </a:p>
          <a:p>
            <a:pPr marL="457200" marR="0" lvl="0" indent="-457200" algn="l" defTabSz="914400" rtl="0" eaLnBrk="1" fontAlgn="auto" latinLnBrk="0" hangingPunct="1">
              <a:lnSpc>
                <a:spcPct val="90000"/>
              </a:lnSpc>
              <a:spcBef>
                <a:spcPts val="1000"/>
              </a:spcBef>
              <a:spcAft>
                <a:spcPts val="0"/>
              </a:spcAft>
              <a:buClrTx/>
              <a:buSzTx/>
              <a:buFontTx/>
              <a:buChar char="-"/>
              <a:tabLst/>
              <a:defRPr/>
            </a:pPr>
            <a:r>
              <a:rPr kumimoji="0" lang="nl-NL" sz="2800" b="0" i="0" u="none" strike="noStrike" kern="1200" cap="none" spc="0" normalizeH="0" baseline="0" noProof="0" dirty="0">
                <a:ln>
                  <a:noFill/>
                </a:ln>
                <a:solidFill>
                  <a:prstClr val="black"/>
                </a:solidFill>
                <a:effectLst/>
                <a:uLnTx/>
                <a:uFillTx/>
                <a:latin typeface="Calibri" panose="020F0502020204030204"/>
                <a:ea typeface="+mn-ea"/>
                <a:cs typeface="+mn-cs"/>
              </a:rPr>
              <a:t>Richt de analyse (en het schema/ verslag) altijd op het probleem dat zorgt voor de stagnatie (en de oplossing):</a:t>
            </a:r>
          </a:p>
          <a:p>
            <a:pPr marL="914400" marR="0" lvl="1" indent="-457200" algn="l" defTabSz="914400" rtl="0" eaLnBrk="1" fontAlgn="auto" latinLnBrk="0" hangingPunct="1">
              <a:lnSpc>
                <a:spcPct val="90000"/>
              </a:lnSpc>
              <a:spcBef>
                <a:spcPts val="500"/>
              </a:spcBef>
              <a:spcAft>
                <a:spcPts val="0"/>
              </a:spcAft>
              <a:buClrTx/>
              <a:buSzTx/>
              <a:buFontTx/>
              <a:buChar char="-"/>
              <a:tabLst/>
              <a:defRPr/>
            </a:pPr>
            <a:r>
              <a:rPr kumimoji="0" lang="nl-NL" sz="2400" b="0" i="0" u="none" strike="noStrike" kern="1200" cap="none" spc="0" normalizeH="0" baseline="0" noProof="0" dirty="0">
                <a:ln>
                  <a:noFill/>
                </a:ln>
                <a:solidFill>
                  <a:prstClr val="black"/>
                </a:solidFill>
                <a:effectLst/>
                <a:uLnTx/>
                <a:uFillTx/>
                <a:latin typeface="Calibri" panose="020F0502020204030204"/>
                <a:ea typeface="+mn-ea"/>
                <a:cs typeface="+mn-cs"/>
              </a:rPr>
              <a:t>Jeugdige</a:t>
            </a:r>
          </a:p>
          <a:p>
            <a:pPr marL="914400" marR="0" lvl="1" indent="-457200" algn="l" defTabSz="914400" rtl="0" eaLnBrk="1" fontAlgn="auto" latinLnBrk="0" hangingPunct="1">
              <a:lnSpc>
                <a:spcPct val="90000"/>
              </a:lnSpc>
              <a:spcBef>
                <a:spcPts val="500"/>
              </a:spcBef>
              <a:spcAft>
                <a:spcPts val="0"/>
              </a:spcAft>
              <a:buClrTx/>
              <a:buSzTx/>
              <a:buFontTx/>
              <a:buChar char="-"/>
              <a:tabLst/>
              <a:defRPr/>
            </a:pPr>
            <a:r>
              <a:rPr kumimoji="0" lang="nl-NL" sz="2400" b="0" i="0" u="none" strike="noStrike" kern="1200" cap="none" spc="0" normalizeH="0" baseline="0" noProof="0" dirty="0">
                <a:ln>
                  <a:noFill/>
                </a:ln>
                <a:solidFill>
                  <a:prstClr val="black"/>
                </a:solidFill>
                <a:effectLst/>
                <a:uLnTx/>
                <a:uFillTx/>
                <a:latin typeface="Calibri" panose="020F0502020204030204"/>
                <a:ea typeface="+mn-ea"/>
                <a:cs typeface="+mn-cs"/>
              </a:rPr>
              <a:t>Jeugdigen en het gezin (netwerk)</a:t>
            </a:r>
          </a:p>
          <a:p>
            <a:pPr marL="914400" marR="0" lvl="1" indent="-457200" algn="l" defTabSz="914400" rtl="0" eaLnBrk="1" fontAlgn="auto" latinLnBrk="0" hangingPunct="1">
              <a:lnSpc>
                <a:spcPct val="90000"/>
              </a:lnSpc>
              <a:spcBef>
                <a:spcPts val="500"/>
              </a:spcBef>
              <a:spcAft>
                <a:spcPts val="0"/>
              </a:spcAft>
              <a:buClrTx/>
              <a:buSzTx/>
              <a:buFontTx/>
              <a:buChar char="-"/>
              <a:tabLst/>
              <a:defRPr/>
            </a:pPr>
            <a:r>
              <a:rPr kumimoji="0" lang="nl-NL" sz="2400" b="0" i="0" u="none" strike="noStrike" kern="1200" cap="none" spc="0" normalizeH="0" baseline="0" noProof="0" dirty="0">
                <a:ln>
                  <a:noFill/>
                </a:ln>
                <a:solidFill>
                  <a:prstClr val="black"/>
                </a:solidFill>
                <a:effectLst/>
                <a:uLnTx/>
                <a:uFillTx/>
                <a:latin typeface="Calibri" panose="020F0502020204030204"/>
                <a:ea typeface="+mn-ea"/>
                <a:cs typeface="+mn-cs"/>
              </a:rPr>
              <a:t>Het gezin en het systeem van hulpverlening *</a:t>
            </a:r>
          </a:p>
          <a:p>
            <a:pPr marL="914400" marR="0" lvl="1" indent="-457200" algn="l" defTabSz="914400" rtl="0" eaLnBrk="1" fontAlgn="auto" latinLnBrk="0" hangingPunct="1">
              <a:lnSpc>
                <a:spcPct val="90000"/>
              </a:lnSpc>
              <a:spcBef>
                <a:spcPts val="500"/>
              </a:spcBef>
              <a:spcAft>
                <a:spcPts val="0"/>
              </a:spcAft>
              <a:buClrTx/>
              <a:buSzTx/>
              <a:buFontTx/>
              <a:buChar char="-"/>
              <a:tabLst/>
              <a:defRPr/>
            </a:pPr>
            <a:r>
              <a:rPr kumimoji="0" lang="nl-NL" sz="2400" b="0" i="0" u="none" strike="noStrike" kern="1200" cap="none" spc="0" normalizeH="0" baseline="0" noProof="0" dirty="0">
                <a:ln>
                  <a:noFill/>
                </a:ln>
                <a:solidFill>
                  <a:prstClr val="black"/>
                </a:solidFill>
                <a:effectLst/>
                <a:uLnTx/>
                <a:uFillTx/>
                <a:latin typeface="Calibri" panose="020F0502020204030204"/>
                <a:ea typeface="+mn-ea"/>
                <a:cs typeface="+mn-cs"/>
              </a:rPr>
              <a:t>Het gezin en het maatschappelijke systeem *</a:t>
            </a:r>
          </a:p>
          <a:p>
            <a:pPr marL="914400" marR="0" lvl="1" indent="-457200" algn="l" defTabSz="914400" rtl="0" eaLnBrk="1" fontAlgn="auto" latinLnBrk="0" hangingPunct="1">
              <a:lnSpc>
                <a:spcPct val="90000"/>
              </a:lnSpc>
              <a:spcBef>
                <a:spcPts val="500"/>
              </a:spcBef>
              <a:spcAft>
                <a:spcPts val="0"/>
              </a:spcAft>
              <a:buClrTx/>
              <a:buSzTx/>
              <a:buFontTx/>
              <a:buChar char="-"/>
              <a:tabLst/>
              <a:defRPr/>
            </a:pPr>
            <a:endParaRPr kumimoji="0" lang="nl-NL"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auto" latinLnBrk="0" hangingPunct="1">
              <a:lnSpc>
                <a:spcPct val="90000"/>
              </a:lnSpc>
              <a:spcBef>
                <a:spcPts val="1000"/>
              </a:spcBef>
              <a:spcAft>
                <a:spcPts val="0"/>
              </a:spcAft>
              <a:buClrTx/>
              <a:buSzTx/>
              <a:buFontTx/>
              <a:buChar char="-"/>
              <a:tabLst/>
              <a:defRPr/>
            </a:pPr>
            <a:endParaRPr kumimoji="0" lang="nl-NL"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 name="Groep 1">
            <a:extLst>
              <a:ext uri="{FF2B5EF4-FFF2-40B4-BE49-F238E27FC236}">
                <a16:creationId xmlns:a16="http://schemas.microsoft.com/office/drawing/2014/main" id="{AA0F2BFC-6F7F-23D6-58BD-0FD77895F7CF}"/>
              </a:ext>
            </a:extLst>
          </p:cNvPr>
          <p:cNvGrpSpPr/>
          <p:nvPr/>
        </p:nvGrpSpPr>
        <p:grpSpPr>
          <a:xfrm>
            <a:off x="241629" y="5978068"/>
            <a:ext cx="1740807" cy="667661"/>
            <a:chOff x="241629" y="5978068"/>
            <a:chExt cx="1740807" cy="667661"/>
          </a:xfrm>
        </p:grpSpPr>
        <p:pic>
          <p:nvPicPr>
            <p:cNvPr id="7" name="Afbeelding 6" descr="Afbeelding met teken&#10;&#10;Automatisch gegenereerde beschrijving">
              <a:extLst>
                <a:ext uri="{FF2B5EF4-FFF2-40B4-BE49-F238E27FC236}">
                  <a16:creationId xmlns:a16="http://schemas.microsoft.com/office/drawing/2014/main" id="{F6A64F2A-F02E-6AD6-98F5-B8AD3FBCB161}"/>
                </a:ext>
              </a:extLst>
            </p:cNvPr>
            <p:cNvPicPr>
              <a:picLocks noChangeAspect="1"/>
            </p:cNvPicPr>
            <p:nvPr/>
          </p:nvPicPr>
          <p:blipFill rotWithShape="1">
            <a:blip r:embed="rId2">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8" name="Picture 2" descr="Regionaal Expertteam Jeugd">
              <a:hlinkClick r:id="rId3"/>
              <a:extLst>
                <a:ext uri="{FF2B5EF4-FFF2-40B4-BE49-F238E27FC236}">
                  <a16:creationId xmlns:a16="http://schemas.microsoft.com/office/drawing/2014/main" id="{07A364EE-9660-9150-AF17-8E178338D72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6915370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47942995-B07F-4636-9A06-C6A104B260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el 1">
            <a:extLst>
              <a:ext uri="{FF2B5EF4-FFF2-40B4-BE49-F238E27FC236}">
                <a16:creationId xmlns:a16="http://schemas.microsoft.com/office/drawing/2014/main" id="{CF1BF01E-BEBD-4AFD-8785-4A374224DBF9}"/>
              </a:ext>
            </a:extLst>
          </p:cNvPr>
          <p:cNvSpPr>
            <a:spLocks noGrp="1"/>
          </p:cNvSpPr>
          <p:nvPr>
            <p:ph type="title"/>
          </p:nvPr>
        </p:nvSpPr>
        <p:spPr>
          <a:xfrm>
            <a:off x="1113810" y="2960716"/>
            <a:ext cx="4036334" cy="2387600"/>
          </a:xfrm>
        </p:spPr>
        <p:txBody>
          <a:bodyPr vert="horz" lIns="91440" tIns="45720" rIns="91440" bIns="45720" rtlCol="0" anchor="t">
            <a:normAutofit/>
          </a:bodyPr>
          <a:lstStyle/>
          <a:p>
            <a:r>
              <a:rPr lang="en-US" sz="5400" dirty="0" err="1">
                <a:solidFill>
                  <a:srgbClr val="0070C0"/>
                </a:solidFill>
              </a:rPr>
              <a:t>Verklarende</a:t>
            </a:r>
            <a:r>
              <a:rPr lang="en-US" sz="5400" dirty="0">
                <a:solidFill>
                  <a:srgbClr val="0070C0"/>
                </a:solidFill>
              </a:rPr>
              <a:t> </a:t>
            </a:r>
            <a:r>
              <a:rPr lang="en-US" sz="5400" dirty="0" err="1">
                <a:solidFill>
                  <a:srgbClr val="0070C0"/>
                </a:solidFill>
              </a:rPr>
              <a:t>analyse</a:t>
            </a:r>
            <a:r>
              <a:rPr lang="en-US" sz="5400" dirty="0">
                <a:solidFill>
                  <a:srgbClr val="0070C0"/>
                </a:solidFill>
              </a:rPr>
              <a:t> in schema</a:t>
            </a:r>
          </a:p>
        </p:txBody>
      </p:sp>
      <p:grpSp>
        <p:nvGrpSpPr>
          <p:cNvPr id="13" name="Group 12">
            <a:extLst>
              <a:ext uri="{FF2B5EF4-FFF2-40B4-BE49-F238E27FC236}">
                <a16:creationId xmlns:a16="http://schemas.microsoft.com/office/drawing/2014/main" id="{032D8612-31EB-44CF-A1D0-14FD4C705424}"/>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2984992"/>
            <a:ext cx="731521" cy="673460"/>
            <a:chOff x="3940602" y="308034"/>
            <a:chExt cx="2116791" cy="3428999"/>
          </a:xfrm>
          <a:solidFill>
            <a:schemeClr val="accent4"/>
          </a:solidFill>
        </p:grpSpPr>
        <p:sp>
          <p:nvSpPr>
            <p:cNvPr id="14" name="Rectangle 13">
              <a:extLst>
                <a:ext uri="{FF2B5EF4-FFF2-40B4-BE49-F238E27FC236}">
                  <a16:creationId xmlns:a16="http://schemas.microsoft.com/office/drawing/2014/main" id="{F19A4A0F-1B59-4DB0-9764-D10936E9877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F399A70F-F8CD-4992-9EF5-6CF15472E73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48F4FEDC-6D80-458C-A665-075D9B9500F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 name="Rectangle 17">
            <a:extLst>
              <a:ext uri="{FF2B5EF4-FFF2-40B4-BE49-F238E27FC236}">
                <a16:creationId xmlns:a16="http://schemas.microsoft.com/office/drawing/2014/main" id="{B81933D1-5615-42C7-9C0B-4EB7105CCE2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0697670" y="0"/>
            <a:ext cx="1494330"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19C9EAEA-39D0-4B0E-A0EB-51E7B26740B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685810" y="391886"/>
            <a:ext cx="6009366" cy="6017078"/>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Afbeelding 4" descr="Afbeelding met tekst&#10;&#10;Automatisch gegenereerde beschrijving">
            <a:extLst>
              <a:ext uri="{FF2B5EF4-FFF2-40B4-BE49-F238E27FC236}">
                <a16:creationId xmlns:a16="http://schemas.microsoft.com/office/drawing/2014/main" id="{928D6C74-13D9-B80F-2EA0-87A674712F1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63801" y="666728"/>
            <a:ext cx="3853382" cy="5465791"/>
          </a:xfrm>
          <a:prstGeom prst="rect">
            <a:avLst/>
          </a:prstGeom>
        </p:spPr>
      </p:pic>
      <p:grpSp>
        <p:nvGrpSpPr>
          <p:cNvPr id="3" name="Groep 2">
            <a:extLst>
              <a:ext uri="{FF2B5EF4-FFF2-40B4-BE49-F238E27FC236}">
                <a16:creationId xmlns:a16="http://schemas.microsoft.com/office/drawing/2014/main" id="{7AC7126D-A3B1-E184-394B-A900F1B67D6A}"/>
              </a:ext>
            </a:extLst>
          </p:cNvPr>
          <p:cNvGrpSpPr/>
          <p:nvPr/>
        </p:nvGrpSpPr>
        <p:grpSpPr>
          <a:xfrm>
            <a:off x="241629" y="5978068"/>
            <a:ext cx="1740807" cy="667661"/>
            <a:chOff x="241629" y="5978068"/>
            <a:chExt cx="1740807" cy="667661"/>
          </a:xfrm>
        </p:grpSpPr>
        <p:pic>
          <p:nvPicPr>
            <p:cNvPr id="4" name="Afbeelding 3" descr="Afbeelding met teken&#10;&#10;Automatisch gegenereerde beschrijving">
              <a:extLst>
                <a:ext uri="{FF2B5EF4-FFF2-40B4-BE49-F238E27FC236}">
                  <a16:creationId xmlns:a16="http://schemas.microsoft.com/office/drawing/2014/main" id="{1DB31E37-F011-5360-E0CD-1471BE0791F8}"/>
                </a:ext>
              </a:extLst>
            </p:cNvPr>
            <p:cNvPicPr>
              <a:picLocks noChangeAspect="1"/>
            </p:cNvPicPr>
            <p:nvPr/>
          </p:nvPicPr>
          <p:blipFill rotWithShape="1">
            <a:blip r:embed="rId5">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6" name="Picture 2" descr="Regionaal Expertteam Jeugd">
              <a:hlinkClick r:id="rId6"/>
              <a:extLst>
                <a:ext uri="{FF2B5EF4-FFF2-40B4-BE49-F238E27FC236}">
                  <a16:creationId xmlns:a16="http://schemas.microsoft.com/office/drawing/2014/main" id="{C2C1CA98-D16F-2E83-BCDD-278710B28D12}"/>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3275232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kstvak 6">
            <a:extLst>
              <a:ext uri="{FF2B5EF4-FFF2-40B4-BE49-F238E27FC236}">
                <a16:creationId xmlns:a16="http://schemas.microsoft.com/office/drawing/2014/main" id="{1B516A0D-7EA2-3D19-28A6-FE636510DB23}"/>
              </a:ext>
            </a:extLst>
          </p:cNvPr>
          <p:cNvSpPr txBox="1"/>
          <p:nvPr/>
        </p:nvSpPr>
        <p:spPr>
          <a:xfrm>
            <a:off x="735496" y="815009"/>
            <a:ext cx="9363910" cy="707886"/>
          </a:xfrm>
          <a:prstGeom prst="rect">
            <a:avLst/>
          </a:prstGeom>
          <a:noFill/>
        </p:spPr>
        <p:txBody>
          <a:bodyPr wrap="none" rtlCol="0">
            <a:spAutoFit/>
          </a:bodyPr>
          <a:lstStyle/>
          <a:p>
            <a:r>
              <a:rPr lang="nl-NL" sz="4000" dirty="0">
                <a:solidFill>
                  <a:srgbClr val="0070C0"/>
                </a:solidFill>
                <a:latin typeface="+mj-lt"/>
                <a:ea typeface="+mj-ea"/>
                <a:cs typeface="+mj-cs"/>
              </a:rPr>
              <a:t>Hulpvraag en stabiel </a:t>
            </a:r>
            <a:r>
              <a:rPr lang="nl-NL" sz="4000" dirty="0" err="1">
                <a:solidFill>
                  <a:srgbClr val="0070C0"/>
                </a:solidFill>
                <a:latin typeface="+mj-lt"/>
                <a:ea typeface="+mj-ea"/>
                <a:cs typeface="+mj-cs"/>
              </a:rPr>
              <a:t>beinvloedende</a:t>
            </a:r>
            <a:r>
              <a:rPr lang="nl-NL" sz="4000" dirty="0">
                <a:solidFill>
                  <a:srgbClr val="0070C0"/>
                </a:solidFill>
                <a:latin typeface="+mj-lt"/>
                <a:ea typeface="+mj-ea"/>
                <a:cs typeface="+mj-cs"/>
              </a:rPr>
              <a:t> factoren</a:t>
            </a:r>
          </a:p>
        </p:txBody>
      </p:sp>
      <p:pic>
        <p:nvPicPr>
          <p:cNvPr id="8" name="Afbeelding 7" descr="Afbeelding met tekst&#10;&#10;Automatisch gegenereerde beschrijving">
            <a:extLst>
              <a:ext uri="{FF2B5EF4-FFF2-40B4-BE49-F238E27FC236}">
                <a16:creationId xmlns:a16="http://schemas.microsoft.com/office/drawing/2014/main" id="{E13D79B8-0056-D5D0-75E9-B1E72194AE1F}"/>
              </a:ext>
            </a:extLst>
          </p:cNvPr>
          <p:cNvPicPr>
            <a:picLocks noChangeAspect="1"/>
          </p:cNvPicPr>
          <p:nvPr/>
        </p:nvPicPr>
        <p:blipFill rotWithShape="1">
          <a:blip r:embed="rId2">
            <a:extLst>
              <a:ext uri="{28A0092B-C50C-407E-A947-70E740481C1C}">
                <a14:useLocalDpi xmlns:a14="http://schemas.microsoft.com/office/drawing/2010/main" val="0"/>
              </a:ext>
            </a:extLst>
          </a:blip>
          <a:srcRect b="68701"/>
          <a:stretch/>
        </p:blipFill>
        <p:spPr>
          <a:xfrm>
            <a:off x="735496" y="1461340"/>
            <a:ext cx="10623182" cy="4716170"/>
          </a:xfrm>
          <a:prstGeom prst="rect">
            <a:avLst/>
          </a:prstGeom>
        </p:spPr>
      </p:pic>
      <p:grpSp>
        <p:nvGrpSpPr>
          <p:cNvPr id="11" name="Groep 10">
            <a:extLst>
              <a:ext uri="{FF2B5EF4-FFF2-40B4-BE49-F238E27FC236}">
                <a16:creationId xmlns:a16="http://schemas.microsoft.com/office/drawing/2014/main" id="{9DF2BEBD-E287-96F7-13C1-05765810862A}"/>
              </a:ext>
            </a:extLst>
          </p:cNvPr>
          <p:cNvGrpSpPr/>
          <p:nvPr/>
        </p:nvGrpSpPr>
        <p:grpSpPr>
          <a:xfrm>
            <a:off x="241629" y="5978068"/>
            <a:ext cx="1740807" cy="667661"/>
            <a:chOff x="241629" y="5978068"/>
            <a:chExt cx="1740807" cy="667661"/>
          </a:xfrm>
        </p:grpSpPr>
        <p:pic>
          <p:nvPicPr>
            <p:cNvPr id="12" name="Afbeelding 11" descr="Afbeelding met teken&#10;&#10;Automatisch gegenereerde beschrijving">
              <a:extLst>
                <a:ext uri="{FF2B5EF4-FFF2-40B4-BE49-F238E27FC236}">
                  <a16:creationId xmlns:a16="http://schemas.microsoft.com/office/drawing/2014/main" id="{F1B89A05-22B7-CABF-64D2-33CCAAB36ED0}"/>
                </a:ext>
              </a:extLst>
            </p:cNvPr>
            <p:cNvPicPr>
              <a:picLocks noChangeAspect="1"/>
            </p:cNvPicPr>
            <p:nvPr/>
          </p:nvPicPr>
          <p:blipFill rotWithShape="1">
            <a:blip r:embed="rId3">
              <a:extLst>
                <a:ext uri="{28A0092B-C50C-407E-A947-70E740481C1C}">
                  <a14:useLocalDpi xmlns:a14="http://schemas.microsoft.com/office/drawing/2010/main" val="0"/>
                </a:ext>
              </a:extLst>
            </a:blip>
            <a:srcRect t="73349"/>
            <a:stretch/>
          </p:blipFill>
          <p:spPr>
            <a:xfrm>
              <a:off x="241629" y="6040237"/>
              <a:ext cx="876118" cy="543325"/>
            </a:xfrm>
            <a:prstGeom prst="rect">
              <a:avLst/>
            </a:prstGeom>
            <a:effectLst>
              <a:softEdge rad="76200"/>
            </a:effectLst>
          </p:spPr>
        </p:pic>
        <p:pic>
          <p:nvPicPr>
            <p:cNvPr id="13" name="Picture 2" descr="Regionaal Expertteam Jeugd">
              <a:hlinkClick r:id="rId4"/>
              <a:extLst>
                <a:ext uri="{FF2B5EF4-FFF2-40B4-BE49-F238E27FC236}">
                  <a16:creationId xmlns:a16="http://schemas.microsoft.com/office/drawing/2014/main" id="{BEB7BD74-1B08-04CD-77C4-6B5E56AD589A}"/>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52390" b="46695"/>
            <a:stretch/>
          </p:blipFill>
          <p:spPr bwMode="auto">
            <a:xfrm>
              <a:off x="1025149" y="5978068"/>
              <a:ext cx="957287" cy="66766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45825423"/>
      </p:ext>
    </p:extLst>
  </p:cSld>
  <p:clrMapOvr>
    <a:masterClrMapping/>
  </p:clrMapOvr>
</p:sld>
</file>

<file path=ppt/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4</TotalTime>
  <Words>2301</Words>
  <Application>Microsoft Office PowerPoint</Application>
  <PresentationFormat>Breedbeeld</PresentationFormat>
  <Paragraphs>212</Paragraphs>
  <Slides>31</Slides>
  <Notes>14</Notes>
  <HiddenSlides>0</HiddenSlides>
  <MMClips>0</MMClips>
  <ScaleCrop>false</ScaleCrop>
  <HeadingPairs>
    <vt:vector size="8" baseType="variant">
      <vt:variant>
        <vt:lpstr>Gebruikte lettertypen</vt:lpstr>
      </vt:variant>
      <vt:variant>
        <vt:i4>5</vt:i4>
      </vt:variant>
      <vt:variant>
        <vt:lpstr>Thema</vt:lpstr>
      </vt:variant>
      <vt:variant>
        <vt:i4>2</vt:i4>
      </vt:variant>
      <vt:variant>
        <vt:lpstr>Ingesloten OLE-bronprogramma's</vt:lpstr>
      </vt:variant>
      <vt:variant>
        <vt:i4>1</vt:i4>
      </vt:variant>
      <vt:variant>
        <vt:lpstr>Diatitels</vt:lpstr>
      </vt:variant>
      <vt:variant>
        <vt:i4>31</vt:i4>
      </vt:variant>
    </vt:vector>
  </HeadingPairs>
  <TitlesOfParts>
    <vt:vector size="39" baseType="lpstr">
      <vt:lpstr>Arial</vt:lpstr>
      <vt:lpstr>Calibri</vt:lpstr>
      <vt:lpstr>Calibri Light</vt:lpstr>
      <vt:lpstr>Helvetica</vt:lpstr>
      <vt:lpstr>Wingdings</vt:lpstr>
      <vt:lpstr>Kantoorthema</vt:lpstr>
      <vt:lpstr>1_Kantoorthema</vt:lpstr>
      <vt:lpstr>Visio</vt:lpstr>
      <vt:lpstr>PowerPoint-presentatie</vt:lpstr>
      <vt:lpstr>PowerPoint-presentatie</vt:lpstr>
      <vt:lpstr>Overview</vt:lpstr>
      <vt:lpstr>Meer dan een ingevuld model</vt:lpstr>
      <vt:lpstr>Waar toegepast?</vt:lpstr>
      <vt:lpstr>Huidige stand van zaken</vt:lpstr>
      <vt:lpstr>Wat?</vt:lpstr>
      <vt:lpstr>Verklarende analyse in schema</vt:lpstr>
      <vt:lpstr>PowerPoint-presentatie</vt:lpstr>
      <vt:lpstr>Verklaring interactie met positieve en negatieve cirkel</vt:lpstr>
      <vt:lpstr>Klachtgedrag Gevolgen op omgeving</vt:lpstr>
      <vt:lpstr>Voorbeeld conclusie</vt:lpstr>
      <vt:lpstr>Proces van vraag naar aanpak</vt:lpstr>
      <vt:lpstr>Route van de vraag</vt:lpstr>
      <vt:lpstr>Kansen op verbeteren kwaliteit van jeughulp</vt:lpstr>
      <vt:lpstr>Ervaringen Expertteam/Doorbraak GI Groningen</vt:lpstr>
      <vt:lpstr>Effecten</vt:lpstr>
      <vt:lpstr>Inhoud: in de praktijk bleek dat-&gt;</vt:lpstr>
      <vt:lpstr>Inhoud: de meerwaarde die deelnemende hulpverleners aangaven-&gt;</vt:lpstr>
      <vt:lpstr>Proces: een greep uit belemmerende factoren</vt:lpstr>
      <vt:lpstr>Meer uitleg</vt:lpstr>
      <vt:lpstr>PowerPoint-presentatie</vt:lpstr>
      <vt:lpstr>Blokken: ordening van gegevens in variabele clusters</vt:lpstr>
      <vt:lpstr>Verklarende karakter</vt:lpstr>
      <vt:lpstr>Vervolg</vt:lpstr>
      <vt:lpstr>Blokken: ordening van gegevens in variabele clusters</vt:lpstr>
      <vt:lpstr>Blokken: ordening van gegevens in variabele clusters</vt:lpstr>
      <vt:lpstr>Blokken: ordening van gegevens in variabele clusters</vt:lpstr>
      <vt:lpstr>Verklarende analyse: klinisch redeneren</vt:lpstr>
      <vt:lpstr>PowerPoint-presentatie</vt:lpstr>
      <vt:lpstr>PowerPoint-presentati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Wim van der Zwaag</dc:creator>
  <cp:lastModifiedBy>ellen loykens</cp:lastModifiedBy>
  <cp:revision>6</cp:revision>
  <dcterms:created xsi:type="dcterms:W3CDTF">2023-05-31T17:40:38Z</dcterms:created>
  <dcterms:modified xsi:type="dcterms:W3CDTF">2023-06-26T21:25:52Z</dcterms:modified>
</cp:coreProperties>
</file>